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D7F4A" w:rsidRDefault="004D7F4A" w:rsidP="00F63800"/>
    <w:p w:rsidR="006335A2" w:rsidRDefault="006335A2" w:rsidP="00F63800"/>
    <w:p w:rsidR="006335A2" w:rsidRDefault="006335A2" w:rsidP="00F63800"/>
    <w:p w:rsidR="006335A2" w:rsidRDefault="006335A2" w:rsidP="00F63800"/>
    <w:p w:rsidR="006335A2" w:rsidRDefault="006335A2" w:rsidP="006335A2">
      <w:pPr>
        <w:jc w:val="center"/>
      </w:pPr>
      <w:r>
        <w:t>SOFTWARE ENGINEERING</w:t>
      </w:r>
    </w:p>
    <w:p w:rsidR="006335A2" w:rsidRDefault="006335A2" w:rsidP="006335A2">
      <w:pPr>
        <w:jc w:val="center"/>
      </w:pPr>
    </w:p>
    <w:p w:rsidR="006335A2" w:rsidRDefault="006335A2" w:rsidP="006335A2">
      <w:pPr>
        <w:jc w:val="center"/>
      </w:pPr>
    </w:p>
    <w:p w:rsidR="006335A2" w:rsidRDefault="006335A2" w:rsidP="006335A2">
      <w:pPr>
        <w:jc w:val="center"/>
      </w:pPr>
    </w:p>
    <w:p w:rsidR="006335A2" w:rsidRDefault="006335A2" w:rsidP="006335A2">
      <w:pPr>
        <w:jc w:val="center"/>
      </w:pPr>
    </w:p>
    <w:p w:rsidR="006335A2" w:rsidRDefault="006335A2" w:rsidP="006335A2">
      <w:pPr>
        <w:jc w:val="center"/>
      </w:pPr>
    </w:p>
    <w:p w:rsidR="006335A2" w:rsidRDefault="006335A2" w:rsidP="006335A2">
      <w:pPr>
        <w:jc w:val="center"/>
      </w:pPr>
    </w:p>
    <w:p w:rsidR="006335A2" w:rsidRDefault="006335A2" w:rsidP="006335A2">
      <w:pPr>
        <w:jc w:val="center"/>
      </w:pPr>
    </w:p>
    <w:p w:rsidR="004D7F4A" w:rsidRPr="006335A2" w:rsidRDefault="004D7F4A" w:rsidP="006335A2">
      <w:pPr>
        <w:jc w:val="center"/>
        <w:rPr>
          <w:sz w:val="56"/>
          <w:szCs w:val="56"/>
        </w:rPr>
      </w:pPr>
      <w:r w:rsidRPr="006335A2">
        <w:rPr>
          <w:sz w:val="56"/>
          <w:szCs w:val="56"/>
        </w:rPr>
        <w:t>Fleet Management</w:t>
      </w:r>
    </w:p>
    <w:p w:rsidR="004D7F4A" w:rsidRPr="006335A2" w:rsidRDefault="004D7F4A" w:rsidP="006335A2">
      <w:pPr>
        <w:jc w:val="center"/>
        <w:rPr>
          <w:sz w:val="56"/>
          <w:szCs w:val="56"/>
        </w:rPr>
      </w:pPr>
    </w:p>
    <w:p w:rsidR="004D7F4A" w:rsidRPr="006335A2" w:rsidRDefault="004D7F4A" w:rsidP="006335A2">
      <w:pPr>
        <w:jc w:val="center"/>
        <w:rPr>
          <w:sz w:val="56"/>
          <w:szCs w:val="56"/>
        </w:rPr>
      </w:pPr>
      <w:r w:rsidRPr="006335A2">
        <w:rPr>
          <w:sz w:val="56"/>
          <w:szCs w:val="56"/>
        </w:rPr>
        <w:t>Software Specification Requirement</w:t>
      </w:r>
    </w:p>
    <w:p w:rsidR="004D7F4A" w:rsidRPr="006335A2" w:rsidRDefault="004D7F4A" w:rsidP="006335A2">
      <w:pPr>
        <w:jc w:val="center"/>
        <w:rPr>
          <w:sz w:val="56"/>
          <w:szCs w:val="56"/>
        </w:rPr>
      </w:pPr>
    </w:p>
    <w:p w:rsidR="004D7F4A" w:rsidRDefault="004D7F4A" w:rsidP="006335A2">
      <w:pPr>
        <w:jc w:val="center"/>
      </w:pPr>
    </w:p>
    <w:p w:rsidR="004D7F4A" w:rsidRDefault="004D7F4A" w:rsidP="006335A2">
      <w:pPr>
        <w:jc w:val="center"/>
      </w:pPr>
    </w:p>
    <w:p w:rsidR="004D7F4A" w:rsidRDefault="004D7F4A" w:rsidP="006335A2">
      <w:pPr>
        <w:jc w:val="center"/>
      </w:pPr>
      <w:r>
        <w:t xml:space="preserve">Patrick Bair </w:t>
      </w:r>
      <w:r w:rsidRPr="004D7F4A">
        <w:t>pjb4752@sru.edu</w:t>
      </w:r>
    </w:p>
    <w:p w:rsidR="004D7F4A" w:rsidRDefault="004D7F4A" w:rsidP="006335A2">
      <w:pPr>
        <w:jc w:val="center"/>
      </w:pPr>
      <w:r>
        <w:t xml:space="preserve">Anthony Christe </w:t>
      </w:r>
      <w:r w:rsidRPr="00AC7690">
        <w:t>ajc2245@sru.edu</w:t>
      </w:r>
    </w:p>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832BA1" w:rsidRDefault="00832BA1" w:rsidP="00F63800"/>
    <w:p w:rsidR="006335A2" w:rsidRDefault="006335A2" w:rsidP="00F63800"/>
    <w:p w:rsidR="00832BA1" w:rsidRDefault="00832BA1" w:rsidP="00F63800"/>
    <w:p w:rsidR="004D7F4A" w:rsidRDefault="004D7F4A" w:rsidP="00F63800"/>
    <w:p w:rsidR="004D7F4A" w:rsidRPr="007E26D5" w:rsidRDefault="004D7F4A" w:rsidP="007E26D5">
      <w:pPr>
        <w:pStyle w:val="Heading1"/>
        <w:rPr>
          <w:szCs w:val="36"/>
        </w:rPr>
      </w:pPr>
      <w:bookmarkStart w:id="0" w:name="_Toc254002620"/>
      <w:r w:rsidRPr="007E26D5">
        <w:rPr>
          <w:szCs w:val="36"/>
        </w:rPr>
        <w:lastRenderedPageBreak/>
        <w:t>Document Revisions</w:t>
      </w:r>
      <w:bookmarkEnd w:id="0"/>
    </w:p>
    <w:p w:rsidR="004D7F4A" w:rsidRDefault="004D7F4A" w:rsidP="00F63800"/>
    <w:p w:rsidR="004D7F4A" w:rsidRDefault="004D7F4A" w:rsidP="00F63800"/>
    <w:tbl>
      <w:tblPr>
        <w:tblW w:w="0" w:type="auto"/>
        <w:tblLook w:val="04A0" w:firstRow="1" w:lastRow="0" w:firstColumn="1" w:lastColumn="0" w:noHBand="0" w:noVBand="1"/>
      </w:tblPr>
      <w:tblGrid>
        <w:gridCol w:w="1098"/>
        <w:gridCol w:w="2880"/>
        <w:gridCol w:w="4410"/>
        <w:gridCol w:w="1800"/>
      </w:tblGrid>
      <w:tr w:rsidR="004D7F4A" w:rsidTr="004D7F4A">
        <w:tc>
          <w:tcPr>
            <w:tcW w:w="1098" w:type="dxa"/>
          </w:tcPr>
          <w:p w:rsidR="004D7F4A" w:rsidRDefault="004D7F4A" w:rsidP="00F63800">
            <w:r>
              <w:t>Version</w:t>
            </w:r>
          </w:p>
        </w:tc>
        <w:tc>
          <w:tcPr>
            <w:tcW w:w="2880" w:type="dxa"/>
          </w:tcPr>
          <w:p w:rsidR="004D7F4A" w:rsidRDefault="004D7F4A" w:rsidP="00F63800">
            <w:r>
              <w:t>Primary Authors</w:t>
            </w:r>
          </w:p>
        </w:tc>
        <w:tc>
          <w:tcPr>
            <w:tcW w:w="4410" w:type="dxa"/>
          </w:tcPr>
          <w:p w:rsidR="004D7F4A" w:rsidRDefault="004D7F4A" w:rsidP="00F63800">
            <w:r>
              <w:t>Description of Version</w:t>
            </w:r>
          </w:p>
        </w:tc>
        <w:tc>
          <w:tcPr>
            <w:tcW w:w="1800" w:type="dxa"/>
          </w:tcPr>
          <w:p w:rsidR="004D7F4A" w:rsidRDefault="004D7F4A" w:rsidP="00F63800">
            <w:r>
              <w:t>Date Completed</w:t>
            </w:r>
          </w:p>
        </w:tc>
      </w:tr>
      <w:tr w:rsidR="004D7F4A" w:rsidTr="004D7F4A">
        <w:tc>
          <w:tcPr>
            <w:tcW w:w="1098" w:type="dxa"/>
          </w:tcPr>
          <w:p w:rsidR="004D7F4A" w:rsidRDefault="004D7F4A" w:rsidP="00F63800">
            <w:r>
              <w:t>1.0</w:t>
            </w:r>
          </w:p>
        </w:tc>
        <w:tc>
          <w:tcPr>
            <w:tcW w:w="2880" w:type="dxa"/>
          </w:tcPr>
          <w:p w:rsidR="004D7F4A" w:rsidRDefault="004D7F4A" w:rsidP="00F63800">
            <w:r>
              <w:t>Patrick Bair, Anthony Christe</w:t>
            </w:r>
          </w:p>
        </w:tc>
        <w:tc>
          <w:tcPr>
            <w:tcW w:w="4410" w:type="dxa"/>
          </w:tcPr>
          <w:p w:rsidR="004D7F4A" w:rsidRDefault="004D7F4A" w:rsidP="00F63800">
            <w:r>
              <w:t>Initial specifications of the project, based on primary requirements.</w:t>
            </w:r>
          </w:p>
        </w:tc>
        <w:tc>
          <w:tcPr>
            <w:tcW w:w="1800" w:type="dxa"/>
          </w:tcPr>
          <w:p w:rsidR="004D7F4A" w:rsidRDefault="004D7F4A" w:rsidP="00F63800">
            <w:r>
              <w:t>1/26/2010</w:t>
            </w:r>
          </w:p>
        </w:tc>
      </w:tr>
      <w:tr w:rsidR="004D7F4A" w:rsidTr="004D7F4A">
        <w:tc>
          <w:tcPr>
            <w:tcW w:w="1098" w:type="dxa"/>
          </w:tcPr>
          <w:p w:rsidR="004D7F4A" w:rsidRDefault="004D7F4A" w:rsidP="00F63800">
            <w:r>
              <w:t>1.1</w:t>
            </w:r>
          </w:p>
        </w:tc>
        <w:tc>
          <w:tcPr>
            <w:tcW w:w="2880" w:type="dxa"/>
          </w:tcPr>
          <w:p w:rsidR="004D7F4A" w:rsidRDefault="004D7F4A" w:rsidP="00F63800">
            <w:r>
              <w:t>Patrick Bair, Anthony Christe</w:t>
            </w:r>
          </w:p>
        </w:tc>
        <w:tc>
          <w:tcPr>
            <w:tcW w:w="4410" w:type="dxa"/>
          </w:tcPr>
          <w:p w:rsidR="004D7F4A" w:rsidRDefault="004D7F4A" w:rsidP="00F63800">
            <w:r>
              <w:t>Updates to primary requirements based on new features needed. Merged with formal requirements of CpSc 488 group</w:t>
            </w:r>
            <w:r w:rsidR="00F63800">
              <w:t>s</w:t>
            </w:r>
            <w:r>
              <w:t xml:space="preserve"> from Spring 2009.</w:t>
            </w:r>
          </w:p>
        </w:tc>
        <w:tc>
          <w:tcPr>
            <w:tcW w:w="1800" w:type="dxa"/>
          </w:tcPr>
          <w:p w:rsidR="004D7F4A" w:rsidRDefault="004D7F4A" w:rsidP="00F63800">
            <w:r>
              <w:t>2/1/2010</w:t>
            </w:r>
          </w:p>
        </w:tc>
      </w:tr>
      <w:tr w:rsidR="00B07802" w:rsidTr="004D7F4A">
        <w:tc>
          <w:tcPr>
            <w:tcW w:w="1098" w:type="dxa"/>
          </w:tcPr>
          <w:p w:rsidR="00B07802" w:rsidRDefault="00B07802" w:rsidP="00F63800">
            <w:r>
              <w:t>1.2</w:t>
            </w:r>
          </w:p>
        </w:tc>
        <w:tc>
          <w:tcPr>
            <w:tcW w:w="2880" w:type="dxa"/>
          </w:tcPr>
          <w:p w:rsidR="00B07802" w:rsidRDefault="00B07802" w:rsidP="00F63800">
            <w:r>
              <w:t>Patrick Bair, Anthony Christe</w:t>
            </w:r>
          </w:p>
          <w:p w:rsidR="00B07802" w:rsidRDefault="00B07802" w:rsidP="00F63800"/>
        </w:tc>
        <w:tc>
          <w:tcPr>
            <w:tcW w:w="4410" w:type="dxa"/>
          </w:tcPr>
          <w:p w:rsidR="00B07802" w:rsidRDefault="00B07802" w:rsidP="00F63800">
            <w:r>
              <w:t>Updated to primary requirements based on the migration of this software from a Desktop Application to an Online Application.</w:t>
            </w:r>
          </w:p>
        </w:tc>
        <w:tc>
          <w:tcPr>
            <w:tcW w:w="1800" w:type="dxa"/>
          </w:tcPr>
          <w:p w:rsidR="005F6DF9" w:rsidRDefault="00B07802" w:rsidP="00F63800">
            <w:r>
              <w:t>2/15/2010</w:t>
            </w:r>
          </w:p>
        </w:tc>
      </w:tr>
      <w:tr w:rsidR="005F6DF9" w:rsidTr="004D7F4A">
        <w:tc>
          <w:tcPr>
            <w:tcW w:w="1098" w:type="dxa"/>
          </w:tcPr>
          <w:p w:rsidR="005F6DF9" w:rsidRDefault="005F6DF9" w:rsidP="00F63800">
            <w:r>
              <w:t>1.3</w:t>
            </w:r>
          </w:p>
        </w:tc>
        <w:tc>
          <w:tcPr>
            <w:tcW w:w="2880" w:type="dxa"/>
          </w:tcPr>
          <w:p w:rsidR="005F6DF9" w:rsidRDefault="005F6DF9" w:rsidP="00F63800">
            <w:r>
              <w:t>Kelly Smith, Mitch Nemitz, Alex McCracken</w:t>
            </w:r>
          </w:p>
        </w:tc>
        <w:tc>
          <w:tcPr>
            <w:tcW w:w="4410" w:type="dxa"/>
          </w:tcPr>
          <w:p w:rsidR="005F6DF9" w:rsidRDefault="005F6DF9" w:rsidP="00F63800">
            <w:r>
              <w:t xml:space="preserve">Updated primary requirements to reflect </w:t>
            </w:r>
            <w:bookmarkStart w:id="1" w:name="_GoBack"/>
            <w:bookmarkEnd w:id="1"/>
          </w:p>
        </w:tc>
        <w:tc>
          <w:tcPr>
            <w:tcW w:w="1800" w:type="dxa"/>
          </w:tcPr>
          <w:p w:rsidR="005F6DF9" w:rsidRDefault="005F6DF9" w:rsidP="00F63800"/>
        </w:tc>
      </w:tr>
    </w:tbl>
    <w:p w:rsidR="004D7F4A" w:rsidRDefault="004D7F4A" w:rsidP="00F63800"/>
    <w:p w:rsidR="004D7F4A" w:rsidRDefault="004D7F4A"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4D7F4A" w:rsidRDefault="004D7F4A" w:rsidP="00F63800"/>
    <w:p w:rsidR="004D7F4A" w:rsidRDefault="004D7F4A" w:rsidP="00F63800"/>
    <w:p w:rsidR="004D7F4A" w:rsidRPr="005E77B5" w:rsidRDefault="004D7F4A" w:rsidP="007E26D5">
      <w:pPr>
        <w:pStyle w:val="Heading1"/>
      </w:pPr>
      <w:bookmarkStart w:id="2" w:name="_Toc254002621"/>
      <w:r w:rsidRPr="005E77B5">
        <w:t>Contents</w:t>
      </w:r>
      <w:bookmarkEnd w:id="2"/>
    </w:p>
    <w:p w:rsidR="004D7F4A" w:rsidRDefault="004D7F4A" w:rsidP="00F63800"/>
    <w:p w:rsidR="004D7F4A" w:rsidRDefault="004D7F4A" w:rsidP="00F63800"/>
    <w:sdt>
      <w:sdtPr>
        <w:rPr>
          <w:rFonts w:ascii="Times New Roman" w:eastAsia="Arial Unicode MS" w:hAnsi="Times New Roman" w:cs="Times New Roman"/>
          <w:b w:val="0"/>
          <w:bCs w:val="0"/>
          <w:color w:val="auto"/>
          <w:kern w:val="1"/>
          <w:sz w:val="24"/>
          <w:szCs w:val="24"/>
        </w:rPr>
        <w:id w:val="14825793"/>
        <w:docPartObj>
          <w:docPartGallery w:val="Table of Contents"/>
          <w:docPartUnique/>
        </w:docPartObj>
      </w:sdtPr>
      <w:sdtEndPr/>
      <w:sdtContent>
        <w:p w:rsidR="00500256" w:rsidRDefault="00500256">
          <w:pPr>
            <w:pStyle w:val="TOCHeading"/>
          </w:pPr>
          <w:r>
            <w:t>Contents</w:t>
          </w:r>
        </w:p>
        <w:p w:rsidR="00AC7690" w:rsidRDefault="00131D72">
          <w:pPr>
            <w:pStyle w:val="TOC1"/>
            <w:tabs>
              <w:tab w:val="left" w:pos="480"/>
              <w:tab w:val="right" w:leader="dot" w:pos="9962"/>
            </w:tabs>
            <w:rPr>
              <w:noProof/>
            </w:rPr>
          </w:pPr>
          <w:r>
            <w:fldChar w:fldCharType="begin"/>
          </w:r>
          <w:r w:rsidR="00500256">
            <w:instrText xml:space="preserve"> TOC \o "1-3" \h \z \u </w:instrText>
          </w:r>
          <w:r>
            <w:fldChar w:fldCharType="separate"/>
          </w:r>
          <w:hyperlink w:anchor="_Toc254002620" w:history="1">
            <w:r w:rsidR="00AC7690" w:rsidRPr="00314E0F">
              <w:rPr>
                <w:rStyle w:val="Hyperlink"/>
                <w:noProof/>
              </w:rPr>
              <w:t>1</w:t>
            </w:r>
            <w:r w:rsidR="00AC7690">
              <w:rPr>
                <w:noProof/>
              </w:rPr>
              <w:tab/>
            </w:r>
            <w:r w:rsidR="00AC7690" w:rsidRPr="00314E0F">
              <w:rPr>
                <w:rStyle w:val="Hyperlink"/>
                <w:noProof/>
              </w:rPr>
              <w:t>Document Revisions</w:t>
            </w:r>
            <w:r w:rsidR="00AC7690">
              <w:rPr>
                <w:noProof/>
                <w:webHidden/>
              </w:rPr>
              <w:tab/>
            </w:r>
            <w:r w:rsidR="00AC7690">
              <w:rPr>
                <w:noProof/>
                <w:webHidden/>
              </w:rPr>
              <w:fldChar w:fldCharType="begin"/>
            </w:r>
            <w:r w:rsidR="00AC7690">
              <w:rPr>
                <w:noProof/>
                <w:webHidden/>
              </w:rPr>
              <w:instrText xml:space="preserve"> PAGEREF _Toc254002620 \h </w:instrText>
            </w:r>
            <w:r w:rsidR="00AC7690">
              <w:rPr>
                <w:noProof/>
                <w:webHidden/>
              </w:rPr>
            </w:r>
            <w:r w:rsidR="00AC7690">
              <w:rPr>
                <w:noProof/>
                <w:webHidden/>
              </w:rPr>
              <w:fldChar w:fldCharType="separate"/>
            </w:r>
            <w:r w:rsidR="00AC7690">
              <w:rPr>
                <w:noProof/>
                <w:webHidden/>
              </w:rPr>
              <w:t>2</w:t>
            </w:r>
            <w:r w:rsidR="00AC7690">
              <w:rPr>
                <w:noProof/>
                <w:webHidden/>
              </w:rPr>
              <w:fldChar w:fldCharType="end"/>
            </w:r>
          </w:hyperlink>
        </w:p>
        <w:p w:rsidR="00AC7690" w:rsidRDefault="005F6DF9">
          <w:pPr>
            <w:pStyle w:val="TOC1"/>
            <w:tabs>
              <w:tab w:val="left" w:pos="480"/>
              <w:tab w:val="right" w:leader="dot" w:pos="9962"/>
            </w:tabs>
            <w:rPr>
              <w:noProof/>
            </w:rPr>
          </w:pPr>
          <w:hyperlink w:anchor="_Toc254002621" w:history="1">
            <w:r w:rsidR="00AC7690" w:rsidRPr="00314E0F">
              <w:rPr>
                <w:rStyle w:val="Hyperlink"/>
                <w:noProof/>
              </w:rPr>
              <w:t>2</w:t>
            </w:r>
            <w:r w:rsidR="00AC7690">
              <w:rPr>
                <w:noProof/>
              </w:rPr>
              <w:tab/>
            </w:r>
            <w:r w:rsidR="00AC7690" w:rsidRPr="00314E0F">
              <w:rPr>
                <w:rStyle w:val="Hyperlink"/>
                <w:noProof/>
              </w:rPr>
              <w:t>Contents</w:t>
            </w:r>
            <w:r w:rsidR="00AC7690">
              <w:rPr>
                <w:noProof/>
                <w:webHidden/>
              </w:rPr>
              <w:tab/>
            </w:r>
            <w:r w:rsidR="00AC7690">
              <w:rPr>
                <w:noProof/>
                <w:webHidden/>
              </w:rPr>
              <w:fldChar w:fldCharType="begin"/>
            </w:r>
            <w:r w:rsidR="00AC7690">
              <w:rPr>
                <w:noProof/>
                <w:webHidden/>
              </w:rPr>
              <w:instrText xml:space="preserve"> PAGEREF _Toc254002621 \h </w:instrText>
            </w:r>
            <w:r w:rsidR="00AC7690">
              <w:rPr>
                <w:noProof/>
                <w:webHidden/>
              </w:rPr>
            </w:r>
            <w:r w:rsidR="00AC7690">
              <w:rPr>
                <w:noProof/>
                <w:webHidden/>
              </w:rPr>
              <w:fldChar w:fldCharType="separate"/>
            </w:r>
            <w:r w:rsidR="00AC7690">
              <w:rPr>
                <w:noProof/>
                <w:webHidden/>
              </w:rPr>
              <w:t>3</w:t>
            </w:r>
            <w:r w:rsidR="00AC7690">
              <w:rPr>
                <w:noProof/>
                <w:webHidden/>
              </w:rPr>
              <w:fldChar w:fldCharType="end"/>
            </w:r>
          </w:hyperlink>
        </w:p>
        <w:p w:rsidR="00AC7690" w:rsidRDefault="005F6DF9">
          <w:pPr>
            <w:pStyle w:val="TOC1"/>
            <w:tabs>
              <w:tab w:val="left" w:pos="480"/>
              <w:tab w:val="right" w:leader="dot" w:pos="9962"/>
            </w:tabs>
            <w:rPr>
              <w:noProof/>
            </w:rPr>
          </w:pPr>
          <w:hyperlink w:anchor="_Toc254002622" w:history="1">
            <w:r w:rsidR="00AC7690" w:rsidRPr="00314E0F">
              <w:rPr>
                <w:rStyle w:val="Hyperlink"/>
                <w:noProof/>
              </w:rPr>
              <w:t>3</w:t>
            </w:r>
            <w:r w:rsidR="00AC7690">
              <w:rPr>
                <w:noProof/>
              </w:rPr>
              <w:tab/>
            </w:r>
            <w:r w:rsidR="00AC7690" w:rsidRPr="00314E0F">
              <w:rPr>
                <w:rStyle w:val="Hyperlink"/>
                <w:noProof/>
              </w:rPr>
              <w:t>Introduction</w:t>
            </w:r>
            <w:r w:rsidR="00AC7690">
              <w:rPr>
                <w:noProof/>
                <w:webHidden/>
              </w:rPr>
              <w:tab/>
            </w:r>
            <w:r w:rsidR="00AC7690">
              <w:rPr>
                <w:noProof/>
                <w:webHidden/>
              </w:rPr>
              <w:fldChar w:fldCharType="begin"/>
            </w:r>
            <w:r w:rsidR="00AC7690">
              <w:rPr>
                <w:noProof/>
                <w:webHidden/>
              </w:rPr>
              <w:instrText xml:space="preserve"> PAGEREF _Toc254002622 \h </w:instrText>
            </w:r>
            <w:r w:rsidR="00AC7690">
              <w:rPr>
                <w:noProof/>
                <w:webHidden/>
              </w:rPr>
            </w:r>
            <w:r w:rsidR="00AC7690">
              <w:rPr>
                <w:noProof/>
                <w:webHidden/>
              </w:rPr>
              <w:fldChar w:fldCharType="separate"/>
            </w:r>
            <w:r w:rsidR="00AC7690">
              <w:rPr>
                <w:noProof/>
                <w:webHidden/>
              </w:rPr>
              <w:t>6</w:t>
            </w:r>
            <w:r w:rsidR="00AC7690">
              <w:rPr>
                <w:noProof/>
                <w:webHidden/>
              </w:rPr>
              <w:fldChar w:fldCharType="end"/>
            </w:r>
          </w:hyperlink>
        </w:p>
        <w:p w:rsidR="00AC7690" w:rsidRDefault="005F6DF9">
          <w:pPr>
            <w:pStyle w:val="TOC2"/>
            <w:tabs>
              <w:tab w:val="left" w:pos="880"/>
              <w:tab w:val="right" w:leader="dot" w:pos="9962"/>
            </w:tabs>
            <w:rPr>
              <w:rFonts w:asciiTheme="minorHAnsi" w:eastAsiaTheme="minorEastAsia" w:hAnsiTheme="minorHAnsi" w:cstheme="minorBidi"/>
              <w:noProof/>
              <w:kern w:val="0"/>
              <w:sz w:val="22"/>
              <w:szCs w:val="22"/>
            </w:rPr>
          </w:pPr>
          <w:hyperlink w:anchor="_Toc254002623" w:history="1">
            <w:r w:rsidR="00AC7690" w:rsidRPr="00314E0F">
              <w:rPr>
                <w:rStyle w:val="Hyperlink"/>
                <w:noProof/>
              </w:rPr>
              <w:t>3.1</w:t>
            </w:r>
            <w:r w:rsidR="00AC7690">
              <w:rPr>
                <w:rFonts w:asciiTheme="minorHAnsi" w:eastAsiaTheme="minorEastAsia" w:hAnsiTheme="minorHAnsi" w:cstheme="minorBidi"/>
                <w:noProof/>
                <w:kern w:val="0"/>
                <w:sz w:val="22"/>
                <w:szCs w:val="22"/>
              </w:rPr>
              <w:tab/>
            </w:r>
            <w:r w:rsidR="00AC7690" w:rsidRPr="00314E0F">
              <w:rPr>
                <w:rStyle w:val="Hyperlink"/>
                <w:noProof/>
              </w:rPr>
              <w:t>Description</w:t>
            </w:r>
            <w:r w:rsidR="00AC7690">
              <w:rPr>
                <w:noProof/>
                <w:webHidden/>
              </w:rPr>
              <w:tab/>
            </w:r>
            <w:r w:rsidR="00AC7690">
              <w:rPr>
                <w:noProof/>
                <w:webHidden/>
              </w:rPr>
              <w:fldChar w:fldCharType="begin"/>
            </w:r>
            <w:r w:rsidR="00AC7690">
              <w:rPr>
                <w:noProof/>
                <w:webHidden/>
              </w:rPr>
              <w:instrText xml:space="preserve"> PAGEREF _Toc254002623 \h </w:instrText>
            </w:r>
            <w:r w:rsidR="00AC7690">
              <w:rPr>
                <w:noProof/>
                <w:webHidden/>
              </w:rPr>
            </w:r>
            <w:r w:rsidR="00AC7690">
              <w:rPr>
                <w:noProof/>
                <w:webHidden/>
              </w:rPr>
              <w:fldChar w:fldCharType="separate"/>
            </w:r>
            <w:r w:rsidR="00AC7690">
              <w:rPr>
                <w:noProof/>
                <w:webHidden/>
              </w:rPr>
              <w:t>7</w:t>
            </w:r>
            <w:r w:rsidR="00AC7690">
              <w:rPr>
                <w:noProof/>
                <w:webHidden/>
              </w:rPr>
              <w:fldChar w:fldCharType="end"/>
            </w:r>
          </w:hyperlink>
        </w:p>
        <w:p w:rsidR="00AC7690" w:rsidRDefault="005F6DF9">
          <w:pPr>
            <w:pStyle w:val="TOC2"/>
            <w:tabs>
              <w:tab w:val="left" w:pos="880"/>
              <w:tab w:val="right" w:leader="dot" w:pos="9962"/>
            </w:tabs>
            <w:rPr>
              <w:rFonts w:asciiTheme="minorHAnsi" w:eastAsiaTheme="minorEastAsia" w:hAnsiTheme="minorHAnsi" w:cstheme="minorBidi"/>
              <w:noProof/>
              <w:kern w:val="0"/>
              <w:sz w:val="22"/>
              <w:szCs w:val="22"/>
            </w:rPr>
          </w:pPr>
          <w:hyperlink w:anchor="_Toc254002624" w:history="1">
            <w:r w:rsidR="00AC7690" w:rsidRPr="00314E0F">
              <w:rPr>
                <w:rStyle w:val="Hyperlink"/>
                <w:noProof/>
              </w:rPr>
              <w:t>3.2</w:t>
            </w:r>
            <w:r w:rsidR="00AC7690">
              <w:rPr>
                <w:rFonts w:asciiTheme="minorHAnsi" w:eastAsiaTheme="minorEastAsia" w:hAnsiTheme="minorHAnsi" w:cstheme="minorBidi"/>
                <w:noProof/>
                <w:kern w:val="0"/>
                <w:sz w:val="22"/>
                <w:szCs w:val="22"/>
              </w:rPr>
              <w:tab/>
            </w:r>
            <w:r w:rsidR="00AC7690" w:rsidRPr="00314E0F">
              <w:rPr>
                <w:rStyle w:val="Hyperlink"/>
                <w:noProof/>
              </w:rPr>
              <w:t>Broad Objectives</w:t>
            </w:r>
            <w:r w:rsidR="00AC7690">
              <w:rPr>
                <w:noProof/>
                <w:webHidden/>
              </w:rPr>
              <w:tab/>
            </w:r>
            <w:r w:rsidR="00AC7690">
              <w:rPr>
                <w:noProof/>
                <w:webHidden/>
              </w:rPr>
              <w:fldChar w:fldCharType="begin"/>
            </w:r>
            <w:r w:rsidR="00AC7690">
              <w:rPr>
                <w:noProof/>
                <w:webHidden/>
              </w:rPr>
              <w:instrText xml:space="preserve"> PAGEREF _Toc254002624 \h </w:instrText>
            </w:r>
            <w:r w:rsidR="00AC7690">
              <w:rPr>
                <w:noProof/>
                <w:webHidden/>
              </w:rPr>
            </w:r>
            <w:r w:rsidR="00AC7690">
              <w:rPr>
                <w:noProof/>
                <w:webHidden/>
              </w:rPr>
              <w:fldChar w:fldCharType="separate"/>
            </w:r>
            <w:r w:rsidR="00AC7690">
              <w:rPr>
                <w:noProof/>
                <w:webHidden/>
              </w:rPr>
              <w:t>7</w:t>
            </w:r>
            <w:r w:rsidR="00AC7690">
              <w:rPr>
                <w:noProof/>
                <w:webHidden/>
              </w:rPr>
              <w:fldChar w:fldCharType="end"/>
            </w:r>
          </w:hyperlink>
        </w:p>
        <w:p w:rsidR="00AC7690" w:rsidRDefault="005F6DF9">
          <w:pPr>
            <w:pStyle w:val="TOC1"/>
            <w:tabs>
              <w:tab w:val="left" w:pos="480"/>
              <w:tab w:val="right" w:leader="dot" w:pos="9962"/>
            </w:tabs>
            <w:rPr>
              <w:noProof/>
            </w:rPr>
          </w:pPr>
          <w:hyperlink w:anchor="_Toc254002625" w:history="1">
            <w:r w:rsidR="00AC7690" w:rsidRPr="00314E0F">
              <w:rPr>
                <w:rStyle w:val="Hyperlink"/>
                <w:noProof/>
              </w:rPr>
              <w:t>4</w:t>
            </w:r>
            <w:r w:rsidR="00AC7690">
              <w:rPr>
                <w:noProof/>
              </w:rPr>
              <w:tab/>
            </w:r>
            <w:r w:rsidR="00AC7690" w:rsidRPr="00314E0F">
              <w:rPr>
                <w:rStyle w:val="Hyperlink"/>
                <w:noProof/>
              </w:rPr>
              <w:t>Project Drivers</w:t>
            </w:r>
            <w:r w:rsidR="00AC7690">
              <w:rPr>
                <w:noProof/>
                <w:webHidden/>
              </w:rPr>
              <w:tab/>
            </w:r>
            <w:r w:rsidR="00AC7690">
              <w:rPr>
                <w:noProof/>
                <w:webHidden/>
              </w:rPr>
              <w:fldChar w:fldCharType="begin"/>
            </w:r>
            <w:r w:rsidR="00AC7690">
              <w:rPr>
                <w:noProof/>
                <w:webHidden/>
              </w:rPr>
              <w:instrText xml:space="preserve"> PAGEREF _Toc254002625 \h </w:instrText>
            </w:r>
            <w:r w:rsidR="00AC7690">
              <w:rPr>
                <w:noProof/>
                <w:webHidden/>
              </w:rPr>
            </w:r>
            <w:r w:rsidR="00AC7690">
              <w:rPr>
                <w:noProof/>
                <w:webHidden/>
              </w:rPr>
              <w:fldChar w:fldCharType="separate"/>
            </w:r>
            <w:r w:rsidR="00AC7690">
              <w:rPr>
                <w:noProof/>
                <w:webHidden/>
              </w:rPr>
              <w:t>8</w:t>
            </w:r>
            <w:r w:rsidR="00AC7690">
              <w:rPr>
                <w:noProof/>
                <w:webHidden/>
              </w:rPr>
              <w:fldChar w:fldCharType="end"/>
            </w:r>
          </w:hyperlink>
        </w:p>
        <w:p w:rsidR="00AC7690" w:rsidRDefault="005F6DF9">
          <w:pPr>
            <w:pStyle w:val="TOC2"/>
            <w:tabs>
              <w:tab w:val="left" w:pos="880"/>
              <w:tab w:val="right" w:leader="dot" w:pos="9962"/>
            </w:tabs>
            <w:rPr>
              <w:rFonts w:asciiTheme="minorHAnsi" w:eastAsiaTheme="minorEastAsia" w:hAnsiTheme="minorHAnsi" w:cstheme="minorBidi"/>
              <w:noProof/>
              <w:kern w:val="0"/>
              <w:sz w:val="22"/>
              <w:szCs w:val="22"/>
            </w:rPr>
          </w:pPr>
          <w:hyperlink w:anchor="_Toc254002626" w:history="1">
            <w:r w:rsidR="00AC7690" w:rsidRPr="00314E0F">
              <w:rPr>
                <w:rStyle w:val="Hyperlink"/>
                <w:noProof/>
              </w:rPr>
              <w:t>4.1</w:t>
            </w:r>
            <w:r w:rsidR="00AC7690">
              <w:rPr>
                <w:rFonts w:asciiTheme="minorHAnsi" w:eastAsiaTheme="minorEastAsia" w:hAnsiTheme="minorHAnsi" w:cstheme="minorBidi"/>
                <w:noProof/>
                <w:kern w:val="0"/>
                <w:sz w:val="22"/>
                <w:szCs w:val="22"/>
              </w:rPr>
              <w:tab/>
            </w:r>
            <w:r w:rsidR="00AC7690" w:rsidRPr="00314E0F">
              <w:rPr>
                <w:rStyle w:val="Hyperlink"/>
                <w:noProof/>
              </w:rPr>
              <w:t>Purpose of the Project</w:t>
            </w:r>
            <w:r w:rsidR="00AC7690">
              <w:rPr>
                <w:noProof/>
                <w:webHidden/>
              </w:rPr>
              <w:tab/>
            </w:r>
            <w:r w:rsidR="00AC7690">
              <w:rPr>
                <w:noProof/>
                <w:webHidden/>
              </w:rPr>
              <w:fldChar w:fldCharType="begin"/>
            </w:r>
            <w:r w:rsidR="00AC7690">
              <w:rPr>
                <w:noProof/>
                <w:webHidden/>
              </w:rPr>
              <w:instrText xml:space="preserve"> PAGEREF _Toc254002626 \h </w:instrText>
            </w:r>
            <w:r w:rsidR="00AC7690">
              <w:rPr>
                <w:noProof/>
                <w:webHidden/>
              </w:rPr>
            </w:r>
            <w:r w:rsidR="00AC7690">
              <w:rPr>
                <w:noProof/>
                <w:webHidden/>
              </w:rPr>
              <w:fldChar w:fldCharType="separate"/>
            </w:r>
            <w:r w:rsidR="00AC7690">
              <w:rPr>
                <w:noProof/>
                <w:webHidden/>
              </w:rPr>
              <w:t>9</w:t>
            </w:r>
            <w:r w:rsidR="00AC7690">
              <w:rPr>
                <w:noProof/>
                <w:webHidden/>
              </w:rPr>
              <w:fldChar w:fldCharType="end"/>
            </w:r>
          </w:hyperlink>
        </w:p>
        <w:p w:rsidR="00AC7690" w:rsidRDefault="005F6DF9">
          <w:pPr>
            <w:pStyle w:val="TOC2"/>
            <w:tabs>
              <w:tab w:val="left" w:pos="880"/>
              <w:tab w:val="right" w:leader="dot" w:pos="9962"/>
            </w:tabs>
            <w:rPr>
              <w:rFonts w:asciiTheme="minorHAnsi" w:eastAsiaTheme="minorEastAsia" w:hAnsiTheme="minorHAnsi" w:cstheme="minorBidi"/>
              <w:noProof/>
              <w:kern w:val="0"/>
              <w:sz w:val="22"/>
              <w:szCs w:val="22"/>
            </w:rPr>
          </w:pPr>
          <w:hyperlink w:anchor="_Toc254002627" w:history="1">
            <w:r w:rsidR="00AC7690" w:rsidRPr="00314E0F">
              <w:rPr>
                <w:rStyle w:val="Hyperlink"/>
                <w:noProof/>
              </w:rPr>
              <w:t>4.2</w:t>
            </w:r>
            <w:r w:rsidR="00AC7690">
              <w:rPr>
                <w:rFonts w:asciiTheme="minorHAnsi" w:eastAsiaTheme="minorEastAsia" w:hAnsiTheme="minorHAnsi" w:cstheme="minorBidi"/>
                <w:noProof/>
                <w:kern w:val="0"/>
                <w:sz w:val="22"/>
                <w:szCs w:val="22"/>
              </w:rPr>
              <w:tab/>
            </w:r>
            <w:r w:rsidR="00AC7690" w:rsidRPr="00314E0F">
              <w:rPr>
                <w:rStyle w:val="Hyperlink"/>
                <w:noProof/>
              </w:rPr>
              <w:t>Users</w:t>
            </w:r>
            <w:r w:rsidR="00AC7690">
              <w:rPr>
                <w:noProof/>
                <w:webHidden/>
              </w:rPr>
              <w:tab/>
            </w:r>
            <w:r w:rsidR="00AC7690">
              <w:rPr>
                <w:noProof/>
                <w:webHidden/>
              </w:rPr>
              <w:fldChar w:fldCharType="begin"/>
            </w:r>
            <w:r w:rsidR="00AC7690">
              <w:rPr>
                <w:noProof/>
                <w:webHidden/>
              </w:rPr>
              <w:instrText xml:space="preserve"> PAGEREF _Toc254002627 \h </w:instrText>
            </w:r>
            <w:r w:rsidR="00AC7690">
              <w:rPr>
                <w:noProof/>
                <w:webHidden/>
              </w:rPr>
            </w:r>
            <w:r w:rsidR="00AC7690">
              <w:rPr>
                <w:noProof/>
                <w:webHidden/>
              </w:rPr>
              <w:fldChar w:fldCharType="separate"/>
            </w:r>
            <w:r w:rsidR="00AC7690">
              <w:rPr>
                <w:noProof/>
                <w:webHidden/>
              </w:rPr>
              <w:t>9</w:t>
            </w:r>
            <w:r w:rsidR="00AC7690">
              <w:rPr>
                <w:noProof/>
                <w:webHidden/>
              </w:rPr>
              <w:fldChar w:fldCharType="end"/>
            </w:r>
          </w:hyperlink>
        </w:p>
        <w:p w:rsidR="00AC7690" w:rsidRDefault="005F6DF9">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28" w:history="1">
            <w:r w:rsidR="00AC7690" w:rsidRPr="00314E0F">
              <w:rPr>
                <w:rStyle w:val="Hyperlink"/>
                <w:noProof/>
              </w:rPr>
              <w:t>4.2.1</w:t>
            </w:r>
            <w:r w:rsidR="00AC7690">
              <w:rPr>
                <w:rFonts w:asciiTheme="minorHAnsi" w:eastAsiaTheme="minorEastAsia" w:hAnsiTheme="minorHAnsi" w:cstheme="minorBidi"/>
                <w:noProof/>
                <w:kern w:val="0"/>
                <w:sz w:val="22"/>
                <w:szCs w:val="22"/>
              </w:rPr>
              <w:tab/>
            </w:r>
            <w:r w:rsidR="00AC7690" w:rsidRPr="00314E0F">
              <w:rPr>
                <w:rStyle w:val="Hyperlink"/>
                <w:noProof/>
              </w:rPr>
              <w:t>Stakeholders</w:t>
            </w:r>
            <w:r w:rsidR="00AC7690">
              <w:rPr>
                <w:noProof/>
                <w:webHidden/>
              </w:rPr>
              <w:tab/>
            </w:r>
            <w:r w:rsidR="00AC7690">
              <w:rPr>
                <w:noProof/>
                <w:webHidden/>
              </w:rPr>
              <w:fldChar w:fldCharType="begin"/>
            </w:r>
            <w:r w:rsidR="00AC7690">
              <w:rPr>
                <w:noProof/>
                <w:webHidden/>
              </w:rPr>
              <w:instrText xml:space="preserve"> PAGEREF _Toc254002628 \h </w:instrText>
            </w:r>
            <w:r w:rsidR="00AC7690">
              <w:rPr>
                <w:noProof/>
                <w:webHidden/>
              </w:rPr>
            </w:r>
            <w:r w:rsidR="00AC7690">
              <w:rPr>
                <w:noProof/>
                <w:webHidden/>
              </w:rPr>
              <w:fldChar w:fldCharType="separate"/>
            </w:r>
            <w:r w:rsidR="00AC7690">
              <w:rPr>
                <w:noProof/>
                <w:webHidden/>
              </w:rPr>
              <w:t>9</w:t>
            </w:r>
            <w:r w:rsidR="00AC7690">
              <w:rPr>
                <w:noProof/>
                <w:webHidden/>
              </w:rPr>
              <w:fldChar w:fldCharType="end"/>
            </w:r>
          </w:hyperlink>
        </w:p>
        <w:p w:rsidR="00AC7690" w:rsidRDefault="005F6DF9">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29" w:history="1">
            <w:r w:rsidR="00AC7690" w:rsidRPr="00314E0F">
              <w:rPr>
                <w:rStyle w:val="Hyperlink"/>
                <w:noProof/>
              </w:rPr>
              <w:t>4.2.2</w:t>
            </w:r>
            <w:r w:rsidR="00AC7690">
              <w:rPr>
                <w:rFonts w:asciiTheme="minorHAnsi" w:eastAsiaTheme="minorEastAsia" w:hAnsiTheme="minorHAnsi" w:cstheme="minorBidi"/>
                <w:noProof/>
                <w:kern w:val="0"/>
                <w:sz w:val="22"/>
                <w:szCs w:val="22"/>
              </w:rPr>
              <w:tab/>
            </w:r>
            <w:r w:rsidR="00AC7690" w:rsidRPr="00314E0F">
              <w:rPr>
                <w:rStyle w:val="Hyperlink"/>
                <w:noProof/>
              </w:rPr>
              <w:t>Customers</w:t>
            </w:r>
            <w:r w:rsidR="00AC7690">
              <w:rPr>
                <w:noProof/>
                <w:webHidden/>
              </w:rPr>
              <w:tab/>
            </w:r>
            <w:r w:rsidR="00AC7690">
              <w:rPr>
                <w:noProof/>
                <w:webHidden/>
              </w:rPr>
              <w:fldChar w:fldCharType="begin"/>
            </w:r>
            <w:r w:rsidR="00AC7690">
              <w:rPr>
                <w:noProof/>
                <w:webHidden/>
              </w:rPr>
              <w:instrText xml:space="preserve"> PAGEREF _Toc254002629 \h </w:instrText>
            </w:r>
            <w:r w:rsidR="00AC7690">
              <w:rPr>
                <w:noProof/>
                <w:webHidden/>
              </w:rPr>
            </w:r>
            <w:r w:rsidR="00AC7690">
              <w:rPr>
                <w:noProof/>
                <w:webHidden/>
              </w:rPr>
              <w:fldChar w:fldCharType="separate"/>
            </w:r>
            <w:r w:rsidR="00AC7690">
              <w:rPr>
                <w:noProof/>
                <w:webHidden/>
              </w:rPr>
              <w:t>9</w:t>
            </w:r>
            <w:r w:rsidR="00AC7690">
              <w:rPr>
                <w:noProof/>
                <w:webHidden/>
              </w:rPr>
              <w:fldChar w:fldCharType="end"/>
            </w:r>
          </w:hyperlink>
        </w:p>
        <w:p w:rsidR="00AC7690" w:rsidRDefault="005F6DF9">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30" w:history="1">
            <w:r w:rsidR="00AC7690" w:rsidRPr="00314E0F">
              <w:rPr>
                <w:rStyle w:val="Hyperlink"/>
                <w:noProof/>
              </w:rPr>
              <w:t>4.2.3</w:t>
            </w:r>
            <w:r w:rsidR="00AC7690">
              <w:rPr>
                <w:rFonts w:asciiTheme="minorHAnsi" w:eastAsiaTheme="minorEastAsia" w:hAnsiTheme="minorHAnsi" w:cstheme="minorBidi"/>
                <w:noProof/>
                <w:kern w:val="0"/>
                <w:sz w:val="22"/>
                <w:szCs w:val="22"/>
              </w:rPr>
              <w:tab/>
            </w:r>
            <w:r w:rsidR="00AC7690" w:rsidRPr="00314E0F">
              <w:rPr>
                <w:rStyle w:val="Hyperlink"/>
                <w:noProof/>
              </w:rPr>
              <w:t>Administrative</w:t>
            </w:r>
            <w:r w:rsidR="00AC7690">
              <w:rPr>
                <w:noProof/>
                <w:webHidden/>
              </w:rPr>
              <w:tab/>
            </w:r>
            <w:r w:rsidR="00AC7690">
              <w:rPr>
                <w:noProof/>
                <w:webHidden/>
              </w:rPr>
              <w:fldChar w:fldCharType="begin"/>
            </w:r>
            <w:r w:rsidR="00AC7690">
              <w:rPr>
                <w:noProof/>
                <w:webHidden/>
              </w:rPr>
              <w:instrText xml:space="preserve"> PAGEREF _Toc254002630 \h </w:instrText>
            </w:r>
            <w:r w:rsidR="00AC7690">
              <w:rPr>
                <w:noProof/>
                <w:webHidden/>
              </w:rPr>
            </w:r>
            <w:r w:rsidR="00AC7690">
              <w:rPr>
                <w:noProof/>
                <w:webHidden/>
              </w:rPr>
              <w:fldChar w:fldCharType="separate"/>
            </w:r>
            <w:r w:rsidR="00AC7690">
              <w:rPr>
                <w:noProof/>
                <w:webHidden/>
              </w:rPr>
              <w:t>9</w:t>
            </w:r>
            <w:r w:rsidR="00AC7690">
              <w:rPr>
                <w:noProof/>
                <w:webHidden/>
              </w:rPr>
              <w:fldChar w:fldCharType="end"/>
            </w:r>
          </w:hyperlink>
        </w:p>
        <w:p w:rsidR="00AC7690" w:rsidRDefault="005F6DF9">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31" w:history="1">
            <w:r w:rsidR="00AC7690" w:rsidRPr="00314E0F">
              <w:rPr>
                <w:rStyle w:val="Hyperlink"/>
                <w:noProof/>
              </w:rPr>
              <w:t>4.2.4</w:t>
            </w:r>
            <w:r w:rsidR="00AC7690">
              <w:rPr>
                <w:rFonts w:asciiTheme="minorHAnsi" w:eastAsiaTheme="minorEastAsia" w:hAnsiTheme="minorHAnsi" w:cstheme="minorBidi"/>
                <w:noProof/>
                <w:kern w:val="0"/>
                <w:sz w:val="22"/>
                <w:szCs w:val="22"/>
              </w:rPr>
              <w:tab/>
            </w:r>
            <w:r w:rsidR="00AC7690" w:rsidRPr="00314E0F">
              <w:rPr>
                <w:rStyle w:val="Hyperlink"/>
                <w:noProof/>
              </w:rPr>
              <w:t>Asset Manager</w:t>
            </w:r>
            <w:r w:rsidR="00AC7690">
              <w:rPr>
                <w:noProof/>
                <w:webHidden/>
              </w:rPr>
              <w:tab/>
            </w:r>
            <w:r w:rsidR="00AC7690">
              <w:rPr>
                <w:noProof/>
                <w:webHidden/>
              </w:rPr>
              <w:fldChar w:fldCharType="begin"/>
            </w:r>
            <w:r w:rsidR="00AC7690">
              <w:rPr>
                <w:noProof/>
                <w:webHidden/>
              </w:rPr>
              <w:instrText xml:space="preserve"> PAGEREF _Toc254002631 \h </w:instrText>
            </w:r>
            <w:r w:rsidR="00AC7690">
              <w:rPr>
                <w:noProof/>
                <w:webHidden/>
              </w:rPr>
            </w:r>
            <w:r w:rsidR="00AC7690">
              <w:rPr>
                <w:noProof/>
                <w:webHidden/>
              </w:rPr>
              <w:fldChar w:fldCharType="separate"/>
            </w:r>
            <w:r w:rsidR="00AC7690">
              <w:rPr>
                <w:noProof/>
                <w:webHidden/>
              </w:rPr>
              <w:t>9</w:t>
            </w:r>
            <w:r w:rsidR="00AC7690">
              <w:rPr>
                <w:noProof/>
                <w:webHidden/>
              </w:rPr>
              <w:fldChar w:fldCharType="end"/>
            </w:r>
          </w:hyperlink>
        </w:p>
        <w:p w:rsidR="00AC7690" w:rsidRDefault="005F6DF9">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32" w:history="1">
            <w:r w:rsidR="00AC7690" w:rsidRPr="00314E0F">
              <w:rPr>
                <w:rStyle w:val="Hyperlink"/>
                <w:noProof/>
              </w:rPr>
              <w:t>4.2.5</w:t>
            </w:r>
            <w:r w:rsidR="00AC7690">
              <w:rPr>
                <w:rFonts w:asciiTheme="minorHAnsi" w:eastAsiaTheme="minorEastAsia" w:hAnsiTheme="minorHAnsi" w:cstheme="minorBidi"/>
                <w:noProof/>
                <w:kern w:val="0"/>
                <w:sz w:val="22"/>
                <w:szCs w:val="22"/>
              </w:rPr>
              <w:tab/>
            </w:r>
            <w:r w:rsidR="00AC7690" w:rsidRPr="00314E0F">
              <w:rPr>
                <w:rStyle w:val="Hyperlink"/>
                <w:noProof/>
              </w:rPr>
              <w:t>Operations Manager</w:t>
            </w:r>
            <w:r w:rsidR="00AC7690">
              <w:rPr>
                <w:noProof/>
                <w:webHidden/>
              </w:rPr>
              <w:tab/>
            </w:r>
            <w:r w:rsidR="00AC7690">
              <w:rPr>
                <w:noProof/>
                <w:webHidden/>
              </w:rPr>
              <w:fldChar w:fldCharType="begin"/>
            </w:r>
            <w:r w:rsidR="00AC7690">
              <w:rPr>
                <w:noProof/>
                <w:webHidden/>
              </w:rPr>
              <w:instrText xml:space="preserve"> PAGEREF _Toc254002632 \h </w:instrText>
            </w:r>
            <w:r w:rsidR="00AC7690">
              <w:rPr>
                <w:noProof/>
                <w:webHidden/>
              </w:rPr>
            </w:r>
            <w:r w:rsidR="00AC7690">
              <w:rPr>
                <w:noProof/>
                <w:webHidden/>
              </w:rPr>
              <w:fldChar w:fldCharType="separate"/>
            </w:r>
            <w:r w:rsidR="00AC7690">
              <w:rPr>
                <w:noProof/>
                <w:webHidden/>
              </w:rPr>
              <w:t>9</w:t>
            </w:r>
            <w:r w:rsidR="00AC7690">
              <w:rPr>
                <w:noProof/>
                <w:webHidden/>
              </w:rPr>
              <w:fldChar w:fldCharType="end"/>
            </w:r>
          </w:hyperlink>
        </w:p>
        <w:p w:rsidR="00AC7690" w:rsidRDefault="005F6DF9">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33" w:history="1">
            <w:r w:rsidR="00AC7690" w:rsidRPr="00314E0F">
              <w:rPr>
                <w:rStyle w:val="Hyperlink"/>
                <w:noProof/>
              </w:rPr>
              <w:t>4.2.6</w:t>
            </w:r>
            <w:r w:rsidR="00AC7690">
              <w:rPr>
                <w:rFonts w:asciiTheme="minorHAnsi" w:eastAsiaTheme="minorEastAsia" w:hAnsiTheme="minorHAnsi" w:cstheme="minorBidi"/>
                <w:noProof/>
                <w:kern w:val="0"/>
                <w:sz w:val="22"/>
                <w:szCs w:val="22"/>
              </w:rPr>
              <w:tab/>
            </w:r>
            <w:r w:rsidR="00AC7690" w:rsidRPr="00314E0F">
              <w:rPr>
                <w:rStyle w:val="Hyperlink"/>
                <w:noProof/>
              </w:rPr>
              <w:t>Safety Manager</w:t>
            </w:r>
            <w:r w:rsidR="00AC7690">
              <w:rPr>
                <w:noProof/>
                <w:webHidden/>
              </w:rPr>
              <w:tab/>
            </w:r>
            <w:r w:rsidR="00AC7690">
              <w:rPr>
                <w:noProof/>
                <w:webHidden/>
              </w:rPr>
              <w:fldChar w:fldCharType="begin"/>
            </w:r>
            <w:r w:rsidR="00AC7690">
              <w:rPr>
                <w:noProof/>
                <w:webHidden/>
              </w:rPr>
              <w:instrText xml:space="preserve"> PAGEREF _Toc254002633 \h </w:instrText>
            </w:r>
            <w:r w:rsidR="00AC7690">
              <w:rPr>
                <w:noProof/>
                <w:webHidden/>
              </w:rPr>
            </w:r>
            <w:r w:rsidR="00AC7690">
              <w:rPr>
                <w:noProof/>
                <w:webHidden/>
              </w:rPr>
              <w:fldChar w:fldCharType="separate"/>
            </w:r>
            <w:r w:rsidR="00AC7690">
              <w:rPr>
                <w:noProof/>
                <w:webHidden/>
              </w:rPr>
              <w:t>9</w:t>
            </w:r>
            <w:r w:rsidR="00AC7690">
              <w:rPr>
                <w:noProof/>
                <w:webHidden/>
              </w:rPr>
              <w:fldChar w:fldCharType="end"/>
            </w:r>
          </w:hyperlink>
        </w:p>
        <w:p w:rsidR="00AC7690" w:rsidRDefault="005F6DF9">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34" w:history="1">
            <w:r w:rsidR="00AC7690" w:rsidRPr="00314E0F">
              <w:rPr>
                <w:rStyle w:val="Hyperlink"/>
                <w:noProof/>
              </w:rPr>
              <w:t>4.2.7</w:t>
            </w:r>
            <w:r w:rsidR="00AC7690">
              <w:rPr>
                <w:rFonts w:asciiTheme="minorHAnsi" w:eastAsiaTheme="minorEastAsia" w:hAnsiTheme="minorHAnsi" w:cstheme="minorBidi"/>
                <w:noProof/>
                <w:kern w:val="0"/>
                <w:sz w:val="22"/>
                <w:szCs w:val="22"/>
              </w:rPr>
              <w:tab/>
            </w:r>
            <w:r w:rsidR="00AC7690" w:rsidRPr="00314E0F">
              <w:rPr>
                <w:rStyle w:val="Hyperlink"/>
                <w:noProof/>
              </w:rPr>
              <w:t>Maintenance personal</w:t>
            </w:r>
            <w:r w:rsidR="00AC7690">
              <w:rPr>
                <w:noProof/>
                <w:webHidden/>
              </w:rPr>
              <w:tab/>
            </w:r>
            <w:r w:rsidR="00AC7690">
              <w:rPr>
                <w:noProof/>
                <w:webHidden/>
              </w:rPr>
              <w:fldChar w:fldCharType="begin"/>
            </w:r>
            <w:r w:rsidR="00AC7690">
              <w:rPr>
                <w:noProof/>
                <w:webHidden/>
              </w:rPr>
              <w:instrText xml:space="preserve"> PAGEREF _Toc254002634 \h </w:instrText>
            </w:r>
            <w:r w:rsidR="00AC7690">
              <w:rPr>
                <w:noProof/>
                <w:webHidden/>
              </w:rPr>
            </w:r>
            <w:r w:rsidR="00AC7690">
              <w:rPr>
                <w:noProof/>
                <w:webHidden/>
              </w:rPr>
              <w:fldChar w:fldCharType="separate"/>
            </w:r>
            <w:r w:rsidR="00AC7690">
              <w:rPr>
                <w:noProof/>
                <w:webHidden/>
              </w:rPr>
              <w:t>9</w:t>
            </w:r>
            <w:r w:rsidR="00AC7690">
              <w:rPr>
                <w:noProof/>
                <w:webHidden/>
              </w:rPr>
              <w:fldChar w:fldCharType="end"/>
            </w:r>
          </w:hyperlink>
        </w:p>
        <w:p w:rsidR="00AC7690" w:rsidRDefault="005F6DF9">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35" w:history="1">
            <w:r w:rsidR="00AC7690" w:rsidRPr="00314E0F">
              <w:rPr>
                <w:rStyle w:val="Hyperlink"/>
                <w:noProof/>
              </w:rPr>
              <w:t>4.2.8</w:t>
            </w:r>
            <w:r w:rsidR="00AC7690">
              <w:rPr>
                <w:rFonts w:asciiTheme="minorHAnsi" w:eastAsiaTheme="minorEastAsia" w:hAnsiTheme="minorHAnsi" w:cstheme="minorBidi"/>
                <w:noProof/>
                <w:kern w:val="0"/>
                <w:sz w:val="22"/>
                <w:szCs w:val="22"/>
              </w:rPr>
              <w:tab/>
            </w:r>
            <w:r w:rsidR="00AC7690" w:rsidRPr="00314E0F">
              <w:rPr>
                <w:rStyle w:val="Hyperlink"/>
                <w:noProof/>
              </w:rPr>
              <w:t>Supervisors</w:t>
            </w:r>
            <w:r w:rsidR="00AC7690">
              <w:rPr>
                <w:noProof/>
                <w:webHidden/>
              </w:rPr>
              <w:tab/>
            </w:r>
            <w:r w:rsidR="00AC7690">
              <w:rPr>
                <w:noProof/>
                <w:webHidden/>
              </w:rPr>
              <w:fldChar w:fldCharType="begin"/>
            </w:r>
            <w:r w:rsidR="00AC7690">
              <w:rPr>
                <w:noProof/>
                <w:webHidden/>
              </w:rPr>
              <w:instrText xml:space="preserve"> PAGEREF _Toc254002635 \h </w:instrText>
            </w:r>
            <w:r w:rsidR="00AC7690">
              <w:rPr>
                <w:noProof/>
                <w:webHidden/>
              </w:rPr>
            </w:r>
            <w:r w:rsidR="00AC7690">
              <w:rPr>
                <w:noProof/>
                <w:webHidden/>
              </w:rPr>
              <w:fldChar w:fldCharType="separate"/>
            </w:r>
            <w:r w:rsidR="00AC7690">
              <w:rPr>
                <w:noProof/>
                <w:webHidden/>
              </w:rPr>
              <w:t>9</w:t>
            </w:r>
            <w:r w:rsidR="00AC7690">
              <w:rPr>
                <w:noProof/>
                <w:webHidden/>
              </w:rPr>
              <w:fldChar w:fldCharType="end"/>
            </w:r>
          </w:hyperlink>
        </w:p>
        <w:p w:rsidR="00AC7690" w:rsidRDefault="005F6DF9">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36" w:history="1">
            <w:r w:rsidR="00AC7690" w:rsidRPr="00314E0F">
              <w:rPr>
                <w:rStyle w:val="Hyperlink"/>
                <w:noProof/>
              </w:rPr>
              <w:t>4.2.9</w:t>
            </w:r>
            <w:r w:rsidR="00AC7690">
              <w:rPr>
                <w:rFonts w:asciiTheme="minorHAnsi" w:eastAsiaTheme="minorEastAsia" w:hAnsiTheme="minorHAnsi" w:cstheme="minorBidi"/>
                <w:noProof/>
                <w:kern w:val="0"/>
                <w:sz w:val="22"/>
                <w:szCs w:val="22"/>
              </w:rPr>
              <w:tab/>
            </w:r>
            <w:r w:rsidR="00AC7690" w:rsidRPr="00314E0F">
              <w:rPr>
                <w:rStyle w:val="Hyperlink"/>
                <w:noProof/>
              </w:rPr>
              <w:t>Developers</w:t>
            </w:r>
            <w:r w:rsidR="00AC7690">
              <w:rPr>
                <w:noProof/>
                <w:webHidden/>
              </w:rPr>
              <w:tab/>
            </w:r>
            <w:r w:rsidR="00AC7690">
              <w:rPr>
                <w:noProof/>
                <w:webHidden/>
              </w:rPr>
              <w:fldChar w:fldCharType="begin"/>
            </w:r>
            <w:r w:rsidR="00AC7690">
              <w:rPr>
                <w:noProof/>
                <w:webHidden/>
              </w:rPr>
              <w:instrText xml:space="preserve"> PAGEREF _Toc254002636 \h </w:instrText>
            </w:r>
            <w:r w:rsidR="00AC7690">
              <w:rPr>
                <w:noProof/>
                <w:webHidden/>
              </w:rPr>
            </w:r>
            <w:r w:rsidR="00AC7690">
              <w:rPr>
                <w:noProof/>
                <w:webHidden/>
              </w:rPr>
              <w:fldChar w:fldCharType="separate"/>
            </w:r>
            <w:r w:rsidR="00AC7690">
              <w:rPr>
                <w:noProof/>
                <w:webHidden/>
              </w:rPr>
              <w:t>9</w:t>
            </w:r>
            <w:r w:rsidR="00AC7690">
              <w:rPr>
                <w:noProof/>
                <w:webHidden/>
              </w:rPr>
              <w:fldChar w:fldCharType="end"/>
            </w:r>
          </w:hyperlink>
        </w:p>
        <w:p w:rsidR="00AC7690" w:rsidRDefault="005F6DF9">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37" w:history="1">
            <w:r w:rsidR="00AC7690" w:rsidRPr="00314E0F">
              <w:rPr>
                <w:rStyle w:val="Hyperlink"/>
                <w:noProof/>
              </w:rPr>
              <w:t>4.2.10</w:t>
            </w:r>
            <w:r w:rsidR="00AC7690">
              <w:rPr>
                <w:rFonts w:asciiTheme="minorHAnsi" w:eastAsiaTheme="minorEastAsia" w:hAnsiTheme="minorHAnsi" w:cstheme="minorBidi"/>
                <w:noProof/>
                <w:kern w:val="0"/>
                <w:sz w:val="22"/>
                <w:szCs w:val="22"/>
              </w:rPr>
              <w:tab/>
            </w:r>
            <w:r w:rsidR="00AC7690" w:rsidRPr="00314E0F">
              <w:rPr>
                <w:rStyle w:val="Hyperlink"/>
                <w:noProof/>
              </w:rPr>
              <w:t>Purchase</w:t>
            </w:r>
            <w:r w:rsidR="00AC7690">
              <w:rPr>
                <w:noProof/>
                <w:webHidden/>
              </w:rPr>
              <w:tab/>
            </w:r>
            <w:r w:rsidR="00AC7690">
              <w:rPr>
                <w:noProof/>
                <w:webHidden/>
              </w:rPr>
              <w:fldChar w:fldCharType="begin"/>
            </w:r>
            <w:r w:rsidR="00AC7690">
              <w:rPr>
                <w:noProof/>
                <w:webHidden/>
              </w:rPr>
              <w:instrText xml:space="preserve"> PAGEREF _Toc254002637 \h </w:instrText>
            </w:r>
            <w:r w:rsidR="00AC7690">
              <w:rPr>
                <w:noProof/>
                <w:webHidden/>
              </w:rPr>
            </w:r>
            <w:r w:rsidR="00AC7690">
              <w:rPr>
                <w:noProof/>
                <w:webHidden/>
              </w:rPr>
              <w:fldChar w:fldCharType="separate"/>
            </w:r>
            <w:r w:rsidR="00AC7690">
              <w:rPr>
                <w:noProof/>
                <w:webHidden/>
              </w:rPr>
              <w:t>9</w:t>
            </w:r>
            <w:r w:rsidR="00AC7690">
              <w:rPr>
                <w:noProof/>
                <w:webHidden/>
              </w:rPr>
              <w:fldChar w:fldCharType="end"/>
            </w:r>
          </w:hyperlink>
        </w:p>
        <w:p w:rsidR="00AC7690" w:rsidRDefault="005F6DF9">
          <w:pPr>
            <w:pStyle w:val="TOC1"/>
            <w:tabs>
              <w:tab w:val="left" w:pos="480"/>
              <w:tab w:val="right" w:leader="dot" w:pos="9962"/>
            </w:tabs>
            <w:rPr>
              <w:noProof/>
            </w:rPr>
          </w:pPr>
          <w:hyperlink w:anchor="_Toc254002638" w:history="1">
            <w:r w:rsidR="00AC7690" w:rsidRPr="00314E0F">
              <w:rPr>
                <w:rStyle w:val="Hyperlink"/>
                <w:noProof/>
              </w:rPr>
              <w:t>5</w:t>
            </w:r>
            <w:r w:rsidR="00AC7690">
              <w:rPr>
                <w:noProof/>
              </w:rPr>
              <w:tab/>
            </w:r>
            <w:r w:rsidR="00AC7690" w:rsidRPr="00314E0F">
              <w:rPr>
                <w:rStyle w:val="Hyperlink"/>
                <w:noProof/>
              </w:rPr>
              <w:t>Project Constraints</w:t>
            </w:r>
            <w:r w:rsidR="00AC7690">
              <w:rPr>
                <w:noProof/>
                <w:webHidden/>
              </w:rPr>
              <w:tab/>
            </w:r>
            <w:r w:rsidR="00AC7690">
              <w:rPr>
                <w:noProof/>
                <w:webHidden/>
              </w:rPr>
              <w:fldChar w:fldCharType="begin"/>
            </w:r>
            <w:r w:rsidR="00AC7690">
              <w:rPr>
                <w:noProof/>
                <w:webHidden/>
              </w:rPr>
              <w:instrText xml:space="preserve"> PAGEREF _Toc254002638 \h </w:instrText>
            </w:r>
            <w:r w:rsidR="00AC7690">
              <w:rPr>
                <w:noProof/>
                <w:webHidden/>
              </w:rPr>
            </w:r>
            <w:r w:rsidR="00AC7690">
              <w:rPr>
                <w:noProof/>
                <w:webHidden/>
              </w:rPr>
              <w:fldChar w:fldCharType="separate"/>
            </w:r>
            <w:r w:rsidR="00AC7690">
              <w:rPr>
                <w:noProof/>
                <w:webHidden/>
              </w:rPr>
              <w:t>9</w:t>
            </w:r>
            <w:r w:rsidR="00AC7690">
              <w:rPr>
                <w:noProof/>
                <w:webHidden/>
              </w:rPr>
              <w:fldChar w:fldCharType="end"/>
            </w:r>
          </w:hyperlink>
        </w:p>
        <w:p w:rsidR="00AC7690" w:rsidRDefault="005F6DF9">
          <w:pPr>
            <w:pStyle w:val="TOC2"/>
            <w:tabs>
              <w:tab w:val="left" w:pos="880"/>
              <w:tab w:val="right" w:leader="dot" w:pos="9962"/>
            </w:tabs>
            <w:rPr>
              <w:rFonts w:asciiTheme="minorHAnsi" w:eastAsiaTheme="minorEastAsia" w:hAnsiTheme="minorHAnsi" w:cstheme="minorBidi"/>
              <w:noProof/>
              <w:kern w:val="0"/>
              <w:sz w:val="22"/>
              <w:szCs w:val="22"/>
            </w:rPr>
          </w:pPr>
          <w:hyperlink w:anchor="_Toc254002639" w:history="1">
            <w:r w:rsidR="00AC7690" w:rsidRPr="00314E0F">
              <w:rPr>
                <w:rStyle w:val="Hyperlink"/>
                <w:noProof/>
              </w:rPr>
              <w:t>5.1</w:t>
            </w:r>
            <w:r w:rsidR="00AC7690">
              <w:rPr>
                <w:rFonts w:asciiTheme="minorHAnsi" w:eastAsiaTheme="minorEastAsia" w:hAnsiTheme="minorHAnsi" w:cstheme="minorBidi"/>
                <w:noProof/>
                <w:kern w:val="0"/>
                <w:sz w:val="22"/>
                <w:szCs w:val="22"/>
              </w:rPr>
              <w:tab/>
            </w:r>
            <w:r w:rsidR="00AC7690" w:rsidRPr="00314E0F">
              <w:rPr>
                <w:rStyle w:val="Hyperlink"/>
                <w:noProof/>
              </w:rPr>
              <w:t>Solution Constraints</w:t>
            </w:r>
            <w:r w:rsidR="00AC7690">
              <w:rPr>
                <w:noProof/>
                <w:webHidden/>
              </w:rPr>
              <w:tab/>
            </w:r>
            <w:r w:rsidR="00AC7690">
              <w:rPr>
                <w:noProof/>
                <w:webHidden/>
              </w:rPr>
              <w:fldChar w:fldCharType="begin"/>
            </w:r>
            <w:r w:rsidR="00AC7690">
              <w:rPr>
                <w:noProof/>
                <w:webHidden/>
              </w:rPr>
              <w:instrText xml:space="preserve"> PAGEREF _Toc254002639 \h </w:instrText>
            </w:r>
            <w:r w:rsidR="00AC7690">
              <w:rPr>
                <w:noProof/>
                <w:webHidden/>
              </w:rPr>
            </w:r>
            <w:r w:rsidR="00AC7690">
              <w:rPr>
                <w:noProof/>
                <w:webHidden/>
              </w:rPr>
              <w:fldChar w:fldCharType="separate"/>
            </w:r>
            <w:r w:rsidR="00AC7690">
              <w:rPr>
                <w:noProof/>
                <w:webHidden/>
              </w:rPr>
              <w:t>9</w:t>
            </w:r>
            <w:r w:rsidR="00AC7690">
              <w:rPr>
                <w:noProof/>
                <w:webHidden/>
              </w:rPr>
              <w:fldChar w:fldCharType="end"/>
            </w:r>
          </w:hyperlink>
        </w:p>
        <w:p w:rsidR="00AC7690" w:rsidRDefault="005F6DF9">
          <w:pPr>
            <w:pStyle w:val="TOC2"/>
            <w:tabs>
              <w:tab w:val="left" w:pos="880"/>
              <w:tab w:val="right" w:leader="dot" w:pos="9962"/>
            </w:tabs>
            <w:rPr>
              <w:rFonts w:asciiTheme="minorHAnsi" w:eastAsiaTheme="minorEastAsia" w:hAnsiTheme="minorHAnsi" w:cstheme="minorBidi"/>
              <w:noProof/>
              <w:kern w:val="0"/>
              <w:sz w:val="22"/>
              <w:szCs w:val="22"/>
            </w:rPr>
          </w:pPr>
          <w:hyperlink w:anchor="_Toc254002640" w:history="1">
            <w:r w:rsidR="00AC7690" w:rsidRPr="00314E0F">
              <w:rPr>
                <w:rStyle w:val="Hyperlink"/>
                <w:noProof/>
              </w:rPr>
              <w:t>5.2</w:t>
            </w:r>
            <w:r w:rsidR="00AC7690">
              <w:rPr>
                <w:rFonts w:asciiTheme="minorHAnsi" w:eastAsiaTheme="minorEastAsia" w:hAnsiTheme="minorHAnsi" w:cstheme="minorBidi"/>
                <w:noProof/>
                <w:kern w:val="0"/>
                <w:sz w:val="22"/>
                <w:szCs w:val="22"/>
              </w:rPr>
              <w:tab/>
            </w:r>
            <w:r w:rsidR="00AC7690" w:rsidRPr="00314E0F">
              <w:rPr>
                <w:rStyle w:val="Hyperlink"/>
                <w:noProof/>
              </w:rPr>
              <w:t>Implementation environment of the current system</w:t>
            </w:r>
            <w:r w:rsidR="00AC7690">
              <w:rPr>
                <w:noProof/>
                <w:webHidden/>
              </w:rPr>
              <w:tab/>
            </w:r>
            <w:r w:rsidR="00AC7690">
              <w:rPr>
                <w:noProof/>
                <w:webHidden/>
              </w:rPr>
              <w:fldChar w:fldCharType="begin"/>
            </w:r>
            <w:r w:rsidR="00AC7690">
              <w:rPr>
                <w:noProof/>
                <w:webHidden/>
              </w:rPr>
              <w:instrText xml:space="preserve"> PAGEREF _Toc254002640 \h </w:instrText>
            </w:r>
            <w:r w:rsidR="00AC7690">
              <w:rPr>
                <w:noProof/>
                <w:webHidden/>
              </w:rPr>
            </w:r>
            <w:r w:rsidR="00AC7690">
              <w:rPr>
                <w:noProof/>
                <w:webHidden/>
              </w:rPr>
              <w:fldChar w:fldCharType="separate"/>
            </w:r>
            <w:r w:rsidR="00AC7690">
              <w:rPr>
                <w:noProof/>
                <w:webHidden/>
              </w:rPr>
              <w:t>9</w:t>
            </w:r>
            <w:r w:rsidR="00AC7690">
              <w:rPr>
                <w:noProof/>
                <w:webHidden/>
              </w:rPr>
              <w:fldChar w:fldCharType="end"/>
            </w:r>
          </w:hyperlink>
        </w:p>
        <w:p w:rsidR="00AC7690" w:rsidRDefault="005F6DF9">
          <w:pPr>
            <w:pStyle w:val="TOC2"/>
            <w:tabs>
              <w:tab w:val="left" w:pos="880"/>
              <w:tab w:val="right" w:leader="dot" w:pos="9962"/>
            </w:tabs>
            <w:rPr>
              <w:rFonts w:asciiTheme="minorHAnsi" w:eastAsiaTheme="minorEastAsia" w:hAnsiTheme="minorHAnsi" w:cstheme="minorBidi"/>
              <w:noProof/>
              <w:kern w:val="0"/>
              <w:sz w:val="22"/>
              <w:szCs w:val="22"/>
            </w:rPr>
          </w:pPr>
          <w:hyperlink w:anchor="_Toc254002641" w:history="1">
            <w:r w:rsidR="00AC7690" w:rsidRPr="00314E0F">
              <w:rPr>
                <w:rStyle w:val="Hyperlink"/>
                <w:noProof/>
              </w:rPr>
              <w:t>5.3</w:t>
            </w:r>
            <w:r w:rsidR="00AC7690">
              <w:rPr>
                <w:rFonts w:asciiTheme="minorHAnsi" w:eastAsiaTheme="minorEastAsia" w:hAnsiTheme="minorHAnsi" w:cstheme="minorBidi"/>
                <w:noProof/>
                <w:kern w:val="0"/>
                <w:sz w:val="22"/>
                <w:szCs w:val="22"/>
              </w:rPr>
              <w:tab/>
            </w:r>
            <w:r w:rsidR="00AC7690" w:rsidRPr="00314E0F">
              <w:rPr>
                <w:rStyle w:val="Hyperlink"/>
                <w:noProof/>
              </w:rPr>
              <w:t>Anticipated workplace environment.</w:t>
            </w:r>
            <w:r w:rsidR="00AC7690">
              <w:rPr>
                <w:noProof/>
                <w:webHidden/>
              </w:rPr>
              <w:tab/>
            </w:r>
            <w:r w:rsidR="00AC7690">
              <w:rPr>
                <w:noProof/>
                <w:webHidden/>
              </w:rPr>
              <w:fldChar w:fldCharType="begin"/>
            </w:r>
            <w:r w:rsidR="00AC7690">
              <w:rPr>
                <w:noProof/>
                <w:webHidden/>
              </w:rPr>
              <w:instrText xml:space="preserve"> PAGEREF _Toc254002641 \h </w:instrText>
            </w:r>
            <w:r w:rsidR="00AC7690">
              <w:rPr>
                <w:noProof/>
                <w:webHidden/>
              </w:rPr>
            </w:r>
            <w:r w:rsidR="00AC7690">
              <w:rPr>
                <w:noProof/>
                <w:webHidden/>
              </w:rPr>
              <w:fldChar w:fldCharType="separate"/>
            </w:r>
            <w:r w:rsidR="00AC7690">
              <w:rPr>
                <w:noProof/>
                <w:webHidden/>
              </w:rPr>
              <w:t>10</w:t>
            </w:r>
            <w:r w:rsidR="00AC7690">
              <w:rPr>
                <w:noProof/>
                <w:webHidden/>
              </w:rPr>
              <w:fldChar w:fldCharType="end"/>
            </w:r>
          </w:hyperlink>
        </w:p>
        <w:p w:rsidR="00AC7690" w:rsidRDefault="005F6DF9">
          <w:pPr>
            <w:pStyle w:val="TOC2"/>
            <w:tabs>
              <w:tab w:val="left" w:pos="880"/>
              <w:tab w:val="right" w:leader="dot" w:pos="9962"/>
            </w:tabs>
            <w:rPr>
              <w:rFonts w:asciiTheme="minorHAnsi" w:eastAsiaTheme="minorEastAsia" w:hAnsiTheme="minorHAnsi" w:cstheme="minorBidi"/>
              <w:noProof/>
              <w:kern w:val="0"/>
              <w:sz w:val="22"/>
              <w:szCs w:val="22"/>
            </w:rPr>
          </w:pPr>
          <w:hyperlink w:anchor="_Toc254002642" w:history="1">
            <w:r w:rsidR="00AC7690" w:rsidRPr="00314E0F">
              <w:rPr>
                <w:rStyle w:val="Hyperlink"/>
                <w:noProof/>
              </w:rPr>
              <w:t>5.4</w:t>
            </w:r>
            <w:r w:rsidR="00AC7690">
              <w:rPr>
                <w:rFonts w:asciiTheme="minorHAnsi" w:eastAsiaTheme="minorEastAsia" w:hAnsiTheme="minorHAnsi" w:cstheme="minorBidi"/>
                <w:noProof/>
                <w:kern w:val="0"/>
                <w:sz w:val="22"/>
                <w:szCs w:val="22"/>
              </w:rPr>
              <w:tab/>
            </w:r>
            <w:r w:rsidR="00AC7690" w:rsidRPr="00314E0F">
              <w:rPr>
                <w:rStyle w:val="Hyperlink"/>
                <w:noProof/>
              </w:rPr>
              <w:t>Naming Conventions</w:t>
            </w:r>
            <w:r w:rsidR="00AC7690">
              <w:rPr>
                <w:noProof/>
                <w:webHidden/>
              </w:rPr>
              <w:tab/>
            </w:r>
            <w:r w:rsidR="00AC7690">
              <w:rPr>
                <w:noProof/>
                <w:webHidden/>
              </w:rPr>
              <w:fldChar w:fldCharType="begin"/>
            </w:r>
            <w:r w:rsidR="00AC7690">
              <w:rPr>
                <w:noProof/>
                <w:webHidden/>
              </w:rPr>
              <w:instrText xml:space="preserve"> PAGEREF _Toc254002642 \h </w:instrText>
            </w:r>
            <w:r w:rsidR="00AC7690">
              <w:rPr>
                <w:noProof/>
                <w:webHidden/>
              </w:rPr>
            </w:r>
            <w:r w:rsidR="00AC7690">
              <w:rPr>
                <w:noProof/>
                <w:webHidden/>
              </w:rPr>
              <w:fldChar w:fldCharType="separate"/>
            </w:r>
            <w:r w:rsidR="00AC7690">
              <w:rPr>
                <w:noProof/>
                <w:webHidden/>
              </w:rPr>
              <w:t>10</w:t>
            </w:r>
            <w:r w:rsidR="00AC7690">
              <w:rPr>
                <w:noProof/>
                <w:webHidden/>
              </w:rPr>
              <w:fldChar w:fldCharType="end"/>
            </w:r>
          </w:hyperlink>
        </w:p>
        <w:p w:rsidR="00AC7690" w:rsidRDefault="005F6DF9">
          <w:pPr>
            <w:pStyle w:val="TOC2"/>
            <w:tabs>
              <w:tab w:val="left" w:pos="880"/>
              <w:tab w:val="right" w:leader="dot" w:pos="9962"/>
            </w:tabs>
            <w:rPr>
              <w:rFonts w:asciiTheme="minorHAnsi" w:eastAsiaTheme="minorEastAsia" w:hAnsiTheme="minorHAnsi" w:cstheme="minorBidi"/>
              <w:noProof/>
              <w:kern w:val="0"/>
              <w:sz w:val="22"/>
              <w:szCs w:val="22"/>
            </w:rPr>
          </w:pPr>
          <w:hyperlink w:anchor="_Toc254002643" w:history="1">
            <w:r w:rsidR="00AC7690" w:rsidRPr="00314E0F">
              <w:rPr>
                <w:rStyle w:val="Hyperlink"/>
                <w:noProof/>
              </w:rPr>
              <w:t>5.5</w:t>
            </w:r>
            <w:r w:rsidR="00AC7690">
              <w:rPr>
                <w:rFonts w:asciiTheme="minorHAnsi" w:eastAsiaTheme="minorEastAsia" w:hAnsiTheme="minorHAnsi" w:cstheme="minorBidi"/>
                <w:noProof/>
                <w:kern w:val="0"/>
                <w:sz w:val="22"/>
                <w:szCs w:val="22"/>
              </w:rPr>
              <w:tab/>
            </w:r>
            <w:r w:rsidR="00AC7690" w:rsidRPr="00314E0F">
              <w:rPr>
                <w:rStyle w:val="Hyperlink"/>
                <w:noProof/>
              </w:rPr>
              <w:t>Relevant Facts and Assumptions</w:t>
            </w:r>
            <w:r w:rsidR="00AC7690">
              <w:rPr>
                <w:noProof/>
                <w:webHidden/>
              </w:rPr>
              <w:tab/>
            </w:r>
            <w:r w:rsidR="00AC7690">
              <w:rPr>
                <w:noProof/>
                <w:webHidden/>
              </w:rPr>
              <w:fldChar w:fldCharType="begin"/>
            </w:r>
            <w:r w:rsidR="00AC7690">
              <w:rPr>
                <w:noProof/>
                <w:webHidden/>
              </w:rPr>
              <w:instrText xml:space="preserve"> PAGEREF _Toc254002643 \h </w:instrText>
            </w:r>
            <w:r w:rsidR="00AC7690">
              <w:rPr>
                <w:noProof/>
                <w:webHidden/>
              </w:rPr>
            </w:r>
            <w:r w:rsidR="00AC7690">
              <w:rPr>
                <w:noProof/>
                <w:webHidden/>
              </w:rPr>
              <w:fldChar w:fldCharType="separate"/>
            </w:r>
            <w:r w:rsidR="00AC7690">
              <w:rPr>
                <w:noProof/>
                <w:webHidden/>
              </w:rPr>
              <w:t>10</w:t>
            </w:r>
            <w:r w:rsidR="00AC7690">
              <w:rPr>
                <w:noProof/>
                <w:webHidden/>
              </w:rPr>
              <w:fldChar w:fldCharType="end"/>
            </w:r>
          </w:hyperlink>
        </w:p>
        <w:p w:rsidR="00AC7690" w:rsidRDefault="005F6DF9">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44" w:history="1">
            <w:r w:rsidR="00AC7690" w:rsidRPr="00314E0F">
              <w:rPr>
                <w:rStyle w:val="Hyperlink"/>
                <w:noProof/>
              </w:rPr>
              <w:t>5.5.1</w:t>
            </w:r>
            <w:r w:rsidR="00AC7690">
              <w:rPr>
                <w:rFonts w:asciiTheme="minorHAnsi" w:eastAsiaTheme="minorEastAsia" w:hAnsiTheme="minorHAnsi" w:cstheme="minorBidi"/>
                <w:noProof/>
                <w:kern w:val="0"/>
                <w:sz w:val="22"/>
                <w:szCs w:val="22"/>
              </w:rPr>
              <w:tab/>
            </w:r>
            <w:r w:rsidR="00AC7690" w:rsidRPr="00314E0F">
              <w:rPr>
                <w:rStyle w:val="Hyperlink"/>
                <w:noProof/>
              </w:rPr>
              <w:t>Cost of lease</w:t>
            </w:r>
            <w:r w:rsidR="00AC7690">
              <w:rPr>
                <w:noProof/>
                <w:webHidden/>
              </w:rPr>
              <w:tab/>
            </w:r>
            <w:r w:rsidR="00AC7690">
              <w:rPr>
                <w:noProof/>
                <w:webHidden/>
              </w:rPr>
              <w:fldChar w:fldCharType="begin"/>
            </w:r>
            <w:r w:rsidR="00AC7690">
              <w:rPr>
                <w:noProof/>
                <w:webHidden/>
              </w:rPr>
              <w:instrText xml:space="preserve"> PAGEREF _Toc254002644 \h </w:instrText>
            </w:r>
            <w:r w:rsidR="00AC7690">
              <w:rPr>
                <w:noProof/>
                <w:webHidden/>
              </w:rPr>
            </w:r>
            <w:r w:rsidR="00AC7690">
              <w:rPr>
                <w:noProof/>
                <w:webHidden/>
              </w:rPr>
              <w:fldChar w:fldCharType="separate"/>
            </w:r>
            <w:r w:rsidR="00AC7690">
              <w:rPr>
                <w:noProof/>
                <w:webHidden/>
              </w:rPr>
              <w:t>10</w:t>
            </w:r>
            <w:r w:rsidR="00AC7690">
              <w:rPr>
                <w:noProof/>
                <w:webHidden/>
              </w:rPr>
              <w:fldChar w:fldCharType="end"/>
            </w:r>
          </w:hyperlink>
        </w:p>
        <w:p w:rsidR="00AC7690" w:rsidRDefault="005F6DF9">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45" w:history="1">
            <w:r w:rsidR="00AC7690" w:rsidRPr="00314E0F">
              <w:rPr>
                <w:rStyle w:val="Hyperlink"/>
                <w:noProof/>
              </w:rPr>
              <w:t>5.5.2</w:t>
            </w:r>
            <w:r w:rsidR="00AC7690">
              <w:rPr>
                <w:rFonts w:asciiTheme="minorHAnsi" w:eastAsiaTheme="minorEastAsia" w:hAnsiTheme="minorHAnsi" w:cstheme="minorBidi"/>
                <w:noProof/>
                <w:kern w:val="0"/>
                <w:sz w:val="22"/>
                <w:szCs w:val="22"/>
              </w:rPr>
              <w:tab/>
            </w:r>
            <w:r w:rsidR="00AC7690" w:rsidRPr="00314E0F">
              <w:rPr>
                <w:rStyle w:val="Hyperlink"/>
                <w:noProof/>
              </w:rPr>
              <w:t>Terms of the lease</w:t>
            </w:r>
            <w:r w:rsidR="00AC7690">
              <w:rPr>
                <w:noProof/>
                <w:webHidden/>
              </w:rPr>
              <w:tab/>
            </w:r>
            <w:r w:rsidR="00AC7690">
              <w:rPr>
                <w:noProof/>
                <w:webHidden/>
              </w:rPr>
              <w:fldChar w:fldCharType="begin"/>
            </w:r>
            <w:r w:rsidR="00AC7690">
              <w:rPr>
                <w:noProof/>
                <w:webHidden/>
              </w:rPr>
              <w:instrText xml:space="preserve"> PAGEREF _Toc254002645 \h </w:instrText>
            </w:r>
            <w:r w:rsidR="00AC7690">
              <w:rPr>
                <w:noProof/>
                <w:webHidden/>
              </w:rPr>
            </w:r>
            <w:r w:rsidR="00AC7690">
              <w:rPr>
                <w:noProof/>
                <w:webHidden/>
              </w:rPr>
              <w:fldChar w:fldCharType="separate"/>
            </w:r>
            <w:r w:rsidR="00AC7690">
              <w:rPr>
                <w:noProof/>
                <w:webHidden/>
              </w:rPr>
              <w:t>10</w:t>
            </w:r>
            <w:r w:rsidR="00AC7690">
              <w:rPr>
                <w:noProof/>
                <w:webHidden/>
              </w:rPr>
              <w:fldChar w:fldCharType="end"/>
            </w:r>
          </w:hyperlink>
        </w:p>
        <w:p w:rsidR="00AC7690" w:rsidRDefault="005F6DF9">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46" w:history="1">
            <w:r w:rsidR="00AC7690" w:rsidRPr="00314E0F">
              <w:rPr>
                <w:rStyle w:val="Hyperlink"/>
                <w:noProof/>
              </w:rPr>
              <w:t>5.5.3</w:t>
            </w:r>
            <w:r w:rsidR="00AC7690">
              <w:rPr>
                <w:rFonts w:asciiTheme="minorHAnsi" w:eastAsiaTheme="minorEastAsia" w:hAnsiTheme="minorHAnsi" w:cstheme="minorBidi"/>
                <w:noProof/>
                <w:kern w:val="0"/>
                <w:sz w:val="22"/>
                <w:szCs w:val="22"/>
              </w:rPr>
              <w:tab/>
            </w:r>
            <w:r w:rsidR="00AC7690" w:rsidRPr="00314E0F">
              <w:rPr>
                <w:rStyle w:val="Hyperlink"/>
                <w:noProof/>
              </w:rPr>
              <w:t>Purchase price of the vehicle</w:t>
            </w:r>
            <w:r w:rsidR="00AC7690">
              <w:rPr>
                <w:noProof/>
                <w:webHidden/>
              </w:rPr>
              <w:tab/>
            </w:r>
            <w:r w:rsidR="00AC7690">
              <w:rPr>
                <w:noProof/>
                <w:webHidden/>
              </w:rPr>
              <w:fldChar w:fldCharType="begin"/>
            </w:r>
            <w:r w:rsidR="00AC7690">
              <w:rPr>
                <w:noProof/>
                <w:webHidden/>
              </w:rPr>
              <w:instrText xml:space="preserve"> PAGEREF _Toc254002646 \h </w:instrText>
            </w:r>
            <w:r w:rsidR="00AC7690">
              <w:rPr>
                <w:noProof/>
                <w:webHidden/>
              </w:rPr>
            </w:r>
            <w:r w:rsidR="00AC7690">
              <w:rPr>
                <w:noProof/>
                <w:webHidden/>
              </w:rPr>
              <w:fldChar w:fldCharType="separate"/>
            </w:r>
            <w:r w:rsidR="00AC7690">
              <w:rPr>
                <w:noProof/>
                <w:webHidden/>
              </w:rPr>
              <w:t>10</w:t>
            </w:r>
            <w:r w:rsidR="00AC7690">
              <w:rPr>
                <w:noProof/>
                <w:webHidden/>
              </w:rPr>
              <w:fldChar w:fldCharType="end"/>
            </w:r>
          </w:hyperlink>
        </w:p>
        <w:p w:rsidR="00AC7690" w:rsidRDefault="005F6DF9">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47" w:history="1">
            <w:r w:rsidR="00AC7690" w:rsidRPr="00314E0F">
              <w:rPr>
                <w:rStyle w:val="Hyperlink"/>
                <w:noProof/>
              </w:rPr>
              <w:t>5.5.4</w:t>
            </w:r>
            <w:r w:rsidR="00AC7690">
              <w:rPr>
                <w:rFonts w:asciiTheme="minorHAnsi" w:eastAsiaTheme="minorEastAsia" w:hAnsiTheme="minorHAnsi" w:cstheme="minorBidi"/>
                <w:noProof/>
                <w:kern w:val="0"/>
                <w:sz w:val="22"/>
                <w:szCs w:val="22"/>
              </w:rPr>
              <w:tab/>
            </w:r>
            <w:r w:rsidR="00AC7690" w:rsidRPr="00314E0F">
              <w:rPr>
                <w:rStyle w:val="Hyperlink"/>
                <w:noProof/>
              </w:rPr>
              <w:t>Financing vehicle loans</w:t>
            </w:r>
            <w:r w:rsidR="00AC7690">
              <w:rPr>
                <w:noProof/>
                <w:webHidden/>
              </w:rPr>
              <w:tab/>
            </w:r>
            <w:r w:rsidR="00AC7690">
              <w:rPr>
                <w:noProof/>
                <w:webHidden/>
              </w:rPr>
              <w:fldChar w:fldCharType="begin"/>
            </w:r>
            <w:r w:rsidR="00AC7690">
              <w:rPr>
                <w:noProof/>
                <w:webHidden/>
              </w:rPr>
              <w:instrText xml:space="preserve"> PAGEREF _Toc254002647 \h </w:instrText>
            </w:r>
            <w:r w:rsidR="00AC7690">
              <w:rPr>
                <w:noProof/>
                <w:webHidden/>
              </w:rPr>
            </w:r>
            <w:r w:rsidR="00AC7690">
              <w:rPr>
                <w:noProof/>
                <w:webHidden/>
              </w:rPr>
              <w:fldChar w:fldCharType="separate"/>
            </w:r>
            <w:r w:rsidR="00AC7690">
              <w:rPr>
                <w:noProof/>
                <w:webHidden/>
              </w:rPr>
              <w:t>11</w:t>
            </w:r>
            <w:r w:rsidR="00AC7690">
              <w:rPr>
                <w:noProof/>
                <w:webHidden/>
              </w:rPr>
              <w:fldChar w:fldCharType="end"/>
            </w:r>
          </w:hyperlink>
        </w:p>
        <w:p w:rsidR="00AC7690" w:rsidRDefault="005F6DF9">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48" w:history="1">
            <w:r w:rsidR="00AC7690" w:rsidRPr="00314E0F">
              <w:rPr>
                <w:rStyle w:val="Hyperlink"/>
                <w:noProof/>
              </w:rPr>
              <w:t>5.5.5</w:t>
            </w:r>
            <w:r w:rsidR="00AC7690">
              <w:rPr>
                <w:rFonts w:asciiTheme="minorHAnsi" w:eastAsiaTheme="minorEastAsia" w:hAnsiTheme="minorHAnsi" w:cstheme="minorBidi"/>
                <w:noProof/>
                <w:kern w:val="0"/>
                <w:sz w:val="22"/>
                <w:szCs w:val="22"/>
              </w:rPr>
              <w:tab/>
            </w:r>
            <w:r w:rsidR="00AC7690" w:rsidRPr="00314E0F">
              <w:rPr>
                <w:rStyle w:val="Hyperlink"/>
                <w:noProof/>
              </w:rPr>
              <w:t>Disposal/Resale/Parts Recovery</w:t>
            </w:r>
            <w:r w:rsidR="00AC7690">
              <w:rPr>
                <w:noProof/>
                <w:webHidden/>
              </w:rPr>
              <w:tab/>
            </w:r>
            <w:r w:rsidR="00AC7690">
              <w:rPr>
                <w:noProof/>
                <w:webHidden/>
              </w:rPr>
              <w:fldChar w:fldCharType="begin"/>
            </w:r>
            <w:r w:rsidR="00AC7690">
              <w:rPr>
                <w:noProof/>
                <w:webHidden/>
              </w:rPr>
              <w:instrText xml:space="preserve"> PAGEREF _Toc254002648 \h </w:instrText>
            </w:r>
            <w:r w:rsidR="00AC7690">
              <w:rPr>
                <w:noProof/>
                <w:webHidden/>
              </w:rPr>
            </w:r>
            <w:r w:rsidR="00AC7690">
              <w:rPr>
                <w:noProof/>
                <w:webHidden/>
              </w:rPr>
              <w:fldChar w:fldCharType="separate"/>
            </w:r>
            <w:r w:rsidR="00AC7690">
              <w:rPr>
                <w:noProof/>
                <w:webHidden/>
              </w:rPr>
              <w:t>11</w:t>
            </w:r>
            <w:r w:rsidR="00AC7690">
              <w:rPr>
                <w:noProof/>
                <w:webHidden/>
              </w:rPr>
              <w:fldChar w:fldCharType="end"/>
            </w:r>
          </w:hyperlink>
        </w:p>
        <w:p w:rsidR="00AC7690" w:rsidRDefault="005F6DF9">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49" w:history="1">
            <w:r w:rsidR="00AC7690" w:rsidRPr="00314E0F">
              <w:rPr>
                <w:rStyle w:val="Hyperlink"/>
                <w:noProof/>
              </w:rPr>
              <w:t>5.5.6</w:t>
            </w:r>
            <w:r w:rsidR="00AC7690">
              <w:rPr>
                <w:rFonts w:asciiTheme="minorHAnsi" w:eastAsiaTheme="minorEastAsia" w:hAnsiTheme="minorHAnsi" w:cstheme="minorBidi"/>
                <w:noProof/>
                <w:kern w:val="0"/>
                <w:sz w:val="22"/>
                <w:szCs w:val="22"/>
              </w:rPr>
              <w:tab/>
            </w:r>
            <w:r w:rsidR="00AC7690" w:rsidRPr="00314E0F">
              <w:rPr>
                <w:rStyle w:val="Hyperlink"/>
                <w:noProof/>
              </w:rPr>
              <w:t>Cost of disposal</w:t>
            </w:r>
            <w:r w:rsidR="00AC7690">
              <w:rPr>
                <w:noProof/>
                <w:webHidden/>
              </w:rPr>
              <w:tab/>
            </w:r>
            <w:r w:rsidR="00AC7690">
              <w:rPr>
                <w:noProof/>
                <w:webHidden/>
              </w:rPr>
              <w:fldChar w:fldCharType="begin"/>
            </w:r>
            <w:r w:rsidR="00AC7690">
              <w:rPr>
                <w:noProof/>
                <w:webHidden/>
              </w:rPr>
              <w:instrText xml:space="preserve"> PAGEREF _Toc254002649 \h </w:instrText>
            </w:r>
            <w:r w:rsidR="00AC7690">
              <w:rPr>
                <w:noProof/>
                <w:webHidden/>
              </w:rPr>
            </w:r>
            <w:r w:rsidR="00AC7690">
              <w:rPr>
                <w:noProof/>
                <w:webHidden/>
              </w:rPr>
              <w:fldChar w:fldCharType="separate"/>
            </w:r>
            <w:r w:rsidR="00AC7690">
              <w:rPr>
                <w:noProof/>
                <w:webHidden/>
              </w:rPr>
              <w:t>11</w:t>
            </w:r>
            <w:r w:rsidR="00AC7690">
              <w:rPr>
                <w:noProof/>
                <w:webHidden/>
              </w:rPr>
              <w:fldChar w:fldCharType="end"/>
            </w:r>
          </w:hyperlink>
        </w:p>
        <w:p w:rsidR="00AC7690" w:rsidRDefault="005F6DF9">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50" w:history="1">
            <w:r w:rsidR="00AC7690" w:rsidRPr="00314E0F">
              <w:rPr>
                <w:rStyle w:val="Hyperlink"/>
                <w:noProof/>
              </w:rPr>
              <w:t>5.5.7</w:t>
            </w:r>
            <w:r w:rsidR="00AC7690">
              <w:rPr>
                <w:rFonts w:asciiTheme="minorHAnsi" w:eastAsiaTheme="minorEastAsia" w:hAnsiTheme="minorHAnsi" w:cstheme="minorBidi"/>
                <w:noProof/>
                <w:kern w:val="0"/>
                <w:sz w:val="22"/>
                <w:szCs w:val="22"/>
              </w:rPr>
              <w:tab/>
            </w:r>
            <w:r w:rsidR="00AC7690" w:rsidRPr="00314E0F">
              <w:rPr>
                <w:rStyle w:val="Hyperlink"/>
                <w:noProof/>
              </w:rPr>
              <w:t>Resell Value</w:t>
            </w:r>
            <w:r w:rsidR="00AC7690">
              <w:rPr>
                <w:noProof/>
                <w:webHidden/>
              </w:rPr>
              <w:tab/>
            </w:r>
            <w:r w:rsidR="00AC7690">
              <w:rPr>
                <w:noProof/>
                <w:webHidden/>
              </w:rPr>
              <w:fldChar w:fldCharType="begin"/>
            </w:r>
            <w:r w:rsidR="00AC7690">
              <w:rPr>
                <w:noProof/>
                <w:webHidden/>
              </w:rPr>
              <w:instrText xml:space="preserve"> PAGEREF _Toc254002650 \h </w:instrText>
            </w:r>
            <w:r w:rsidR="00AC7690">
              <w:rPr>
                <w:noProof/>
                <w:webHidden/>
              </w:rPr>
            </w:r>
            <w:r w:rsidR="00AC7690">
              <w:rPr>
                <w:noProof/>
                <w:webHidden/>
              </w:rPr>
              <w:fldChar w:fldCharType="separate"/>
            </w:r>
            <w:r w:rsidR="00AC7690">
              <w:rPr>
                <w:noProof/>
                <w:webHidden/>
              </w:rPr>
              <w:t>11</w:t>
            </w:r>
            <w:r w:rsidR="00AC7690">
              <w:rPr>
                <w:noProof/>
                <w:webHidden/>
              </w:rPr>
              <w:fldChar w:fldCharType="end"/>
            </w:r>
          </w:hyperlink>
        </w:p>
        <w:p w:rsidR="00AC7690" w:rsidRDefault="005F6DF9">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51" w:history="1">
            <w:r w:rsidR="00AC7690" w:rsidRPr="00314E0F">
              <w:rPr>
                <w:rStyle w:val="Hyperlink"/>
                <w:noProof/>
              </w:rPr>
              <w:t>5.5.8</w:t>
            </w:r>
            <w:r w:rsidR="00AC7690">
              <w:rPr>
                <w:rFonts w:asciiTheme="minorHAnsi" w:eastAsiaTheme="minorEastAsia" w:hAnsiTheme="minorHAnsi" w:cstheme="minorBidi"/>
                <w:noProof/>
                <w:kern w:val="0"/>
                <w:sz w:val="22"/>
                <w:szCs w:val="22"/>
              </w:rPr>
              <w:tab/>
            </w:r>
            <w:r w:rsidR="00AC7690" w:rsidRPr="00314E0F">
              <w:rPr>
                <w:rStyle w:val="Hyperlink"/>
                <w:noProof/>
              </w:rPr>
              <w:t>Parts Value</w:t>
            </w:r>
            <w:r w:rsidR="00AC7690">
              <w:rPr>
                <w:noProof/>
                <w:webHidden/>
              </w:rPr>
              <w:tab/>
            </w:r>
            <w:r w:rsidR="00AC7690">
              <w:rPr>
                <w:noProof/>
                <w:webHidden/>
              </w:rPr>
              <w:fldChar w:fldCharType="begin"/>
            </w:r>
            <w:r w:rsidR="00AC7690">
              <w:rPr>
                <w:noProof/>
                <w:webHidden/>
              </w:rPr>
              <w:instrText xml:space="preserve"> PAGEREF _Toc254002651 \h </w:instrText>
            </w:r>
            <w:r w:rsidR="00AC7690">
              <w:rPr>
                <w:noProof/>
                <w:webHidden/>
              </w:rPr>
            </w:r>
            <w:r w:rsidR="00AC7690">
              <w:rPr>
                <w:noProof/>
                <w:webHidden/>
              </w:rPr>
              <w:fldChar w:fldCharType="separate"/>
            </w:r>
            <w:r w:rsidR="00AC7690">
              <w:rPr>
                <w:noProof/>
                <w:webHidden/>
              </w:rPr>
              <w:t>11</w:t>
            </w:r>
            <w:r w:rsidR="00AC7690">
              <w:rPr>
                <w:noProof/>
                <w:webHidden/>
              </w:rPr>
              <w:fldChar w:fldCharType="end"/>
            </w:r>
          </w:hyperlink>
        </w:p>
        <w:p w:rsidR="00AC7690" w:rsidRDefault="005F6DF9">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52" w:history="1">
            <w:r w:rsidR="00AC7690" w:rsidRPr="00314E0F">
              <w:rPr>
                <w:rStyle w:val="Hyperlink"/>
                <w:noProof/>
              </w:rPr>
              <w:t>5.5.9</w:t>
            </w:r>
            <w:r w:rsidR="00AC7690">
              <w:rPr>
                <w:rFonts w:asciiTheme="minorHAnsi" w:eastAsiaTheme="minorEastAsia" w:hAnsiTheme="minorHAnsi" w:cstheme="minorBidi"/>
                <w:noProof/>
                <w:kern w:val="0"/>
                <w:sz w:val="22"/>
                <w:szCs w:val="22"/>
              </w:rPr>
              <w:tab/>
            </w:r>
            <w:r w:rsidR="00AC7690" w:rsidRPr="00314E0F">
              <w:rPr>
                <w:rStyle w:val="Hyperlink"/>
                <w:noProof/>
              </w:rPr>
              <w:t>Condition of Assets</w:t>
            </w:r>
            <w:r w:rsidR="00AC7690">
              <w:rPr>
                <w:noProof/>
                <w:webHidden/>
              </w:rPr>
              <w:tab/>
            </w:r>
            <w:r w:rsidR="00AC7690">
              <w:rPr>
                <w:noProof/>
                <w:webHidden/>
              </w:rPr>
              <w:fldChar w:fldCharType="begin"/>
            </w:r>
            <w:r w:rsidR="00AC7690">
              <w:rPr>
                <w:noProof/>
                <w:webHidden/>
              </w:rPr>
              <w:instrText xml:space="preserve"> PAGEREF _Toc254002652 \h </w:instrText>
            </w:r>
            <w:r w:rsidR="00AC7690">
              <w:rPr>
                <w:noProof/>
                <w:webHidden/>
              </w:rPr>
            </w:r>
            <w:r w:rsidR="00AC7690">
              <w:rPr>
                <w:noProof/>
                <w:webHidden/>
              </w:rPr>
              <w:fldChar w:fldCharType="separate"/>
            </w:r>
            <w:r w:rsidR="00AC7690">
              <w:rPr>
                <w:noProof/>
                <w:webHidden/>
              </w:rPr>
              <w:t>11</w:t>
            </w:r>
            <w:r w:rsidR="00AC7690">
              <w:rPr>
                <w:noProof/>
                <w:webHidden/>
              </w:rPr>
              <w:fldChar w:fldCharType="end"/>
            </w:r>
          </w:hyperlink>
        </w:p>
        <w:p w:rsidR="00AC7690" w:rsidRDefault="005F6DF9">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53" w:history="1">
            <w:r w:rsidR="00AC7690" w:rsidRPr="00314E0F">
              <w:rPr>
                <w:rStyle w:val="Hyperlink"/>
                <w:noProof/>
              </w:rPr>
              <w:t>5.5.10</w:t>
            </w:r>
            <w:r w:rsidR="00AC7690">
              <w:rPr>
                <w:rFonts w:asciiTheme="minorHAnsi" w:eastAsiaTheme="minorEastAsia" w:hAnsiTheme="minorHAnsi" w:cstheme="minorBidi"/>
                <w:noProof/>
                <w:kern w:val="0"/>
                <w:sz w:val="22"/>
                <w:szCs w:val="22"/>
              </w:rPr>
              <w:tab/>
            </w:r>
            <w:r w:rsidR="00AC7690" w:rsidRPr="00314E0F">
              <w:rPr>
                <w:rStyle w:val="Hyperlink"/>
                <w:noProof/>
              </w:rPr>
              <w:t>Value</w:t>
            </w:r>
            <w:r w:rsidR="00AC7690">
              <w:rPr>
                <w:noProof/>
                <w:webHidden/>
              </w:rPr>
              <w:tab/>
            </w:r>
            <w:r w:rsidR="00AC7690">
              <w:rPr>
                <w:noProof/>
                <w:webHidden/>
              </w:rPr>
              <w:fldChar w:fldCharType="begin"/>
            </w:r>
            <w:r w:rsidR="00AC7690">
              <w:rPr>
                <w:noProof/>
                <w:webHidden/>
              </w:rPr>
              <w:instrText xml:space="preserve"> PAGEREF _Toc254002653 \h </w:instrText>
            </w:r>
            <w:r w:rsidR="00AC7690">
              <w:rPr>
                <w:noProof/>
                <w:webHidden/>
              </w:rPr>
            </w:r>
            <w:r w:rsidR="00AC7690">
              <w:rPr>
                <w:noProof/>
                <w:webHidden/>
              </w:rPr>
              <w:fldChar w:fldCharType="separate"/>
            </w:r>
            <w:r w:rsidR="00AC7690">
              <w:rPr>
                <w:noProof/>
                <w:webHidden/>
              </w:rPr>
              <w:t>11</w:t>
            </w:r>
            <w:r w:rsidR="00AC7690">
              <w:rPr>
                <w:noProof/>
                <w:webHidden/>
              </w:rPr>
              <w:fldChar w:fldCharType="end"/>
            </w:r>
          </w:hyperlink>
        </w:p>
        <w:p w:rsidR="00AC7690" w:rsidRDefault="005F6DF9">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54" w:history="1">
            <w:r w:rsidR="00AC7690" w:rsidRPr="00314E0F">
              <w:rPr>
                <w:rStyle w:val="Hyperlink"/>
                <w:noProof/>
              </w:rPr>
              <w:t>5.5.11</w:t>
            </w:r>
            <w:r w:rsidR="00AC7690">
              <w:rPr>
                <w:rFonts w:asciiTheme="minorHAnsi" w:eastAsiaTheme="minorEastAsia" w:hAnsiTheme="minorHAnsi" w:cstheme="minorBidi"/>
                <w:noProof/>
                <w:kern w:val="0"/>
                <w:sz w:val="22"/>
                <w:szCs w:val="22"/>
              </w:rPr>
              <w:tab/>
            </w:r>
            <w:r w:rsidR="00AC7690" w:rsidRPr="00314E0F">
              <w:rPr>
                <w:rStyle w:val="Hyperlink"/>
                <w:noProof/>
              </w:rPr>
              <w:t>Contractual Agreements</w:t>
            </w:r>
            <w:r w:rsidR="00AC7690">
              <w:rPr>
                <w:noProof/>
                <w:webHidden/>
              </w:rPr>
              <w:tab/>
            </w:r>
            <w:r w:rsidR="00AC7690">
              <w:rPr>
                <w:noProof/>
                <w:webHidden/>
              </w:rPr>
              <w:fldChar w:fldCharType="begin"/>
            </w:r>
            <w:r w:rsidR="00AC7690">
              <w:rPr>
                <w:noProof/>
                <w:webHidden/>
              </w:rPr>
              <w:instrText xml:space="preserve"> PAGEREF _Toc254002654 \h </w:instrText>
            </w:r>
            <w:r w:rsidR="00AC7690">
              <w:rPr>
                <w:noProof/>
                <w:webHidden/>
              </w:rPr>
            </w:r>
            <w:r w:rsidR="00AC7690">
              <w:rPr>
                <w:noProof/>
                <w:webHidden/>
              </w:rPr>
              <w:fldChar w:fldCharType="separate"/>
            </w:r>
            <w:r w:rsidR="00AC7690">
              <w:rPr>
                <w:noProof/>
                <w:webHidden/>
              </w:rPr>
              <w:t>11</w:t>
            </w:r>
            <w:r w:rsidR="00AC7690">
              <w:rPr>
                <w:noProof/>
                <w:webHidden/>
              </w:rPr>
              <w:fldChar w:fldCharType="end"/>
            </w:r>
          </w:hyperlink>
        </w:p>
        <w:p w:rsidR="00AC7690" w:rsidRDefault="005F6DF9">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55" w:history="1">
            <w:r w:rsidR="00AC7690" w:rsidRPr="00314E0F">
              <w:rPr>
                <w:rStyle w:val="Hyperlink"/>
                <w:noProof/>
              </w:rPr>
              <w:t>5.5.12</w:t>
            </w:r>
            <w:r w:rsidR="00AC7690">
              <w:rPr>
                <w:rFonts w:asciiTheme="minorHAnsi" w:eastAsiaTheme="minorEastAsia" w:hAnsiTheme="minorHAnsi" w:cstheme="minorBidi"/>
                <w:noProof/>
                <w:kern w:val="0"/>
                <w:sz w:val="22"/>
                <w:szCs w:val="22"/>
              </w:rPr>
              <w:tab/>
            </w:r>
            <w:r w:rsidR="00AC7690" w:rsidRPr="00314E0F">
              <w:rPr>
                <w:rStyle w:val="Hyperlink"/>
                <w:noProof/>
              </w:rPr>
              <w:t>Vendor</w:t>
            </w:r>
            <w:r w:rsidR="00AC7690">
              <w:rPr>
                <w:noProof/>
                <w:webHidden/>
              </w:rPr>
              <w:tab/>
            </w:r>
            <w:r w:rsidR="00AC7690">
              <w:rPr>
                <w:noProof/>
                <w:webHidden/>
              </w:rPr>
              <w:fldChar w:fldCharType="begin"/>
            </w:r>
            <w:r w:rsidR="00AC7690">
              <w:rPr>
                <w:noProof/>
                <w:webHidden/>
              </w:rPr>
              <w:instrText xml:space="preserve"> PAGEREF _Toc254002655 \h </w:instrText>
            </w:r>
            <w:r w:rsidR="00AC7690">
              <w:rPr>
                <w:noProof/>
                <w:webHidden/>
              </w:rPr>
            </w:r>
            <w:r w:rsidR="00AC7690">
              <w:rPr>
                <w:noProof/>
                <w:webHidden/>
              </w:rPr>
              <w:fldChar w:fldCharType="separate"/>
            </w:r>
            <w:r w:rsidR="00AC7690">
              <w:rPr>
                <w:noProof/>
                <w:webHidden/>
              </w:rPr>
              <w:t>11</w:t>
            </w:r>
            <w:r w:rsidR="00AC7690">
              <w:rPr>
                <w:noProof/>
                <w:webHidden/>
              </w:rPr>
              <w:fldChar w:fldCharType="end"/>
            </w:r>
          </w:hyperlink>
        </w:p>
        <w:p w:rsidR="00AC7690" w:rsidRDefault="005F6DF9">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56" w:history="1">
            <w:r w:rsidR="00AC7690" w:rsidRPr="00314E0F">
              <w:rPr>
                <w:rStyle w:val="Hyperlink"/>
                <w:noProof/>
              </w:rPr>
              <w:t>5.5.13</w:t>
            </w:r>
            <w:r w:rsidR="00AC7690">
              <w:rPr>
                <w:rFonts w:asciiTheme="minorHAnsi" w:eastAsiaTheme="minorEastAsia" w:hAnsiTheme="minorHAnsi" w:cstheme="minorBidi"/>
                <w:noProof/>
                <w:kern w:val="0"/>
                <w:sz w:val="22"/>
                <w:szCs w:val="22"/>
              </w:rPr>
              <w:tab/>
            </w:r>
            <w:r w:rsidR="00AC7690" w:rsidRPr="00314E0F">
              <w:rPr>
                <w:rStyle w:val="Hyperlink"/>
                <w:noProof/>
              </w:rPr>
              <w:t>Service Provided</w:t>
            </w:r>
            <w:r w:rsidR="00AC7690">
              <w:rPr>
                <w:noProof/>
                <w:webHidden/>
              </w:rPr>
              <w:tab/>
            </w:r>
            <w:r w:rsidR="00AC7690">
              <w:rPr>
                <w:noProof/>
                <w:webHidden/>
              </w:rPr>
              <w:fldChar w:fldCharType="begin"/>
            </w:r>
            <w:r w:rsidR="00AC7690">
              <w:rPr>
                <w:noProof/>
                <w:webHidden/>
              </w:rPr>
              <w:instrText xml:space="preserve"> PAGEREF _Toc254002656 \h </w:instrText>
            </w:r>
            <w:r w:rsidR="00AC7690">
              <w:rPr>
                <w:noProof/>
                <w:webHidden/>
              </w:rPr>
            </w:r>
            <w:r w:rsidR="00AC7690">
              <w:rPr>
                <w:noProof/>
                <w:webHidden/>
              </w:rPr>
              <w:fldChar w:fldCharType="separate"/>
            </w:r>
            <w:r w:rsidR="00AC7690">
              <w:rPr>
                <w:noProof/>
                <w:webHidden/>
              </w:rPr>
              <w:t>11</w:t>
            </w:r>
            <w:r w:rsidR="00AC7690">
              <w:rPr>
                <w:noProof/>
                <w:webHidden/>
              </w:rPr>
              <w:fldChar w:fldCharType="end"/>
            </w:r>
          </w:hyperlink>
        </w:p>
        <w:p w:rsidR="00AC7690" w:rsidRDefault="005F6DF9">
          <w:pPr>
            <w:pStyle w:val="TOC1"/>
            <w:tabs>
              <w:tab w:val="right" w:leader="dot" w:pos="9962"/>
            </w:tabs>
            <w:rPr>
              <w:noProof/>
            </w:rPr>
          </w:pPr>
          <w:hyperlink w:anchor="_Toc254002657" w:history="1">
            <w:r w:rsidR="00AC7690" w:rsidRPr="00314E0F">
              <w:rPr>
                <w:rStyle w:val="Hyperlink"/>
                <w:noProof/>
              </w:rPr>
              <w:t>Functional Requirements</w:t>
            </w:r>
            <w:r w:rsidR="00AC7690">
              <w:rPr>
                <w:noProof/>
                <w:webHidden/>
              </w:rPr>
              <w:tab/>
            </w:r>
            <w:r w:rsidR="00AC7690">
              <w:rPr>
                <w:noProof/>
                <w:webHidden/>
              </w:rPr>
              <w:fldChar w:fldCharType="begin"/>
            </w:r>
            <w:r w:rsidR="00AC7690">
              <w:rPr>
                <w:noProof/>
                <w:webHidden/>
              </w:rPr>
              <w:instrText xml:space="preserve"> PAGEREF _Toc254002657 \h </w:instrText>
            </w:r>
            <w:r w:rsidR="00AC7690">
              <w:rPr>
                <w:noProof/>
                <w:webHidden/>
              </w:rPr>
            </w:r>
            <w:r w:rsidR="00AC7690">
              <w:rPr>
                <w:noProof/>
                <w:webHidden/>
              </w:rPr>
              <w:fldChar w:fldCharType="separate"/>
            </w:r>
            <w:r w:rsidR="00AC7690">
              <w:rPr>
                <w:noProof/>
                <w:webHidden/>
              </w:rPr>
              <w:t>11</w:t>
            </w:r>
            <w:r w:rsidR="00AC7690">
              <w:rPr>
                <w:noProof/>
                <w:webHidden/>
              </w:rPr>
              <w:fldChar w:fldCharType="end"/>
            </w:r>
          </w:hyperlink>
        </w:p>
        <w:p w:rsidR="00AC7690" w:rsidRDefault="005F6DF9">
          <w:pPr>
            <w:pStyle w:val="TOC2"/>
            <w:tabs>
              <w:tab w:val="left" w:pos="880"/>
              <w:tab w:val="right" w:leader="dot" w:pos="9962"/>
            </w:tabs>
            <w:rPr>
              <w:rFonts w:asciiTheme="minorHAnsi" w:eastAsiaTheme="minorEastAsia" w:hAnsiTheme="minorHAnsi" w:cstheme="minorBidi"/>
              <w:noProof/>
              <w:kern w:val="0"/>
              <w:sz w:val="22"/>
              <w:szCs w:val="22"/>
            </w:rPr>
          </w:pPr>
          <w:hyperlink w:anchor="_Toc254002658" w:history="1">
            <w:r w:rsidR="00AC7690" w:rsidRPr="00314E0F">
              <w:rPr>
                <w:rStyle w:val="Hyperlink"/>
                <w:noProof/>
              </w:rPr>
              <w:t>5.6</w:t>
            </w:r>
            <w:r w:rsidR="00AC7690">
              <w:rPr>
                <w:rFonts w:asciiTheme="minorHAnsi" w:eastAsiaTheme="minorEastAsia" w:hAnsiTheme="minorHAnsi" w:cstheme="minorBidi"/>
                <w:noProof/>
                <w:kern w:val="0"/>
                <w:sz w:val="22"/>
                <w:szCs w:val="22"/>
              </w:rPr>
              <w:tab/>
            </w:r>
            <w:r w:rsidR="00AC7690" w:rsidRPr="00314E0F">
              <w:rPr>
                <w:rStyle w:val="Hyperlink"/>
                <w:noProof/>
              </w:rPr>
              <w:t>Current Situation</w:t>
            </w:r>
            <w:r w:rsidR="00AC7690">
              <w:rPr>
                <w:noProof/>
                <w:webHidden/>
              </w:rPr>
              <w:tab/>
            </w:r>
            <w:r w:rsidR="00AC7690">
              <w:rPr>
                <w:noProof/>
                <w:webHidden/>
              </w:rPr>
              <w:fldChar w:fldCharType="begin"/>
            </w:r>
            <w:r w:rsidR="00AC7690">
              <w:rPr>
                <w:noProof/>
                <w:webHidden/>
              </w:rPr>
              <w:instrText xml:space="preserve"> PAGEREF _Toc254002658 \h </w:instrText>
            </w:r>
            <w:r w:rsidR="00AC7690">
              <w:rPr>
                <w:noProof/>
                <w:webHidden/>
              </w:rPr>
            </w:r>
            <w:r w:rsidR="00AC7690">
              <w:rPr>
                <w:noProof/>
                <w:webHidden/>
              </w:rPr>
              <w:fldChar w:fldCharType="separate"/>
            </w:r>
            <w:r w:rsidR="00AC7690">
              <w:rPr>
                <w:noProof/>
                <w:webHidden/>
              </w:rPr>
              <w:t>11</w:t>
            </w:r>
            <w:r w:rsidR="00AC7690">
              <w:rPr>
                <w:noProof/>
                <w:webHidden/>
              </w:rPr>
              <w:fldChar w:fldCharType="end"/>
            </w:r>
          </w:hyperlink>
        </w:p>
        <w:p w:rsidR="00AC7690" w:rsidRDefault="005F6DF9">
          <w:pPr>
            <w:pStyle w:val="TOC2"/>
            <w:tabs>
              <w:tab w:val="left" w:pos="880"/>
              <w:tab w:val="right" w:leader="dot" w:pos="9962"/>
            </w:tabs>
            <w:rPr>
              <w:rFonts w:asciiTheme="minorHAnsi" w:eastAsiaTheme="minorEastAsia" w:hAnsiTheme="minorHAnsi" w:cstheme="minorBidi"/>
              <w:noProof/>
              <w:kern w:val="0"/>
              <w:sz w:val="22"/>
              <w:szCs w:val="22"/>
            </w:rPr>
          </w:pPr>
          <w:hyperlink w:anchor="_Toc254002659" w:history="1">
            <w:r w:rsidR="00AC7690" w:rsidRPr="00314E0F">
              <w:rPr>
                <w:rStyle w:val="Hyperlink"/>
                <w:noProof/>
              </w:rPr>
              <w:t>5.7</w:t>
            </w:r>
            <w:r w:rsidR="00AC7690">
              <w:rPr>
                <w:rFonts w:asciiTheme="minorHAnsi" w:eastAsiaTheme="minorEastAsia" w:hAnsiTheme="minorHAnsi" w:cstheme="minorBidi"/>
                <w:noProof/>
                <w:kern w:val="0"/>
                <w:sz w:val="22"/>
                <w:szCs w:val="22"/>
              </w:rPr>
              <w:tab/>
            </w:r>
            <w:r w:rsidR="00AC7690" w:rsidRPr="00314E0F">
              <w:rPr>
                <w:rStyle w:val="Hyperlink"/>
                <w:noProof/>
              </w:rPr>
              <w:t>Working with the database.</w:t>
            </w:r>
            <w:r w:rsidR="00AC7690">
              <w:rPr>
                <w:noProof/>
                <w:webHidden/>
              </w:rPr>
              <w:tab/>
            </w:r>
            <w:r w:rsidR="00AC7690">
              <w:rPr>
                <w:noProof/>
                <w:webHidden/>
              </w:rPr>
              <w:fldChar w:fldCharType="begin"/>
            </w:r>
            <w:r w:rsidR="00AC7690">
              <w:rPr>
                <w:noProof/>
                <w:webHidden/>
              </w:rPr>
              <w:instrText xml:space="preserve"> PAGEREF _Toc254002659 \h </w:instrText>
            </w:r>
            <w:r w:rsidR="00AC7690">
              <w:rPr>
                <w:noProof/>
                <w:webHidden/>
              </w:rPr>
            </w:r>
            <w:r w:rsidR="00AC7690">
              <w:rPr>
                <w:noProof/>
                <w:webHidden/>
              </w:rPr>
              <w:fldChar w:fldCharType="separate"/>
            </w:r>
            <w:r w:rsidR="00AC7690">
              <w:rPr>
                <w:noProof/>
                <w:webHidden/>
              </w:rPr>
              <w:t>11</w:t>
            </w:r>
            <w:r w:rsidR="00AC7690">
              <w:rPr>
                <w:noProof/>
                <w:webHidden/>
              </w:rPr>
              <w:fldChar w:fldCharType="end"/>
            </w:r>
          </w:hyperlink>
        </w:p>
        <w:p w:rsidR="00AC7690" w:rsidRDefault="005F6DF9">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60" w:history="1">
            <w:r w:rsidR="00AC7690" w:rsidRPr="00314E0F">
              <w:rPr>
                <w:rStyle w:val="Hyperlink"/>
                <w:noProof/>
              </w:rPr>
              <w:t>5.7.1</w:t>
            </w:r>
            <w:r w:rsidR="00AC7690">
              <w:rPr>
                <w:rFonts w:asciiTheme="minorHAnsi" w:eastAsiaTheme="minorEastAsia" w:hAnsiTheme="minorHAnsi" w:cstheme="minorBidi"/>
                <w:noProof/>
                <w:kern w:val="0"/>
                <w:sz w:val="22"/>
                <w:szCs w:val="22"/>
              </w:rPr>
              <w:tab/>
            </w:r>
            <w:r w:rsidR="00AC7690" w:rsidRPr="00314E0F">
              <w:rPr>
                <w:rStyle w:val="Hyperlink"/>
                <w:noProof/>
              </w:rPr>
              <w:t>Policies</w:t>
            </w:r>
            <w:r w:rsidR="00AC7690">
              <w:rPr>
                <w:noProof/>
                <w:webHidden/>
              </w:rPr>
              <w:tab/>
            </w:r>
            <w:r w:rsidR="00AC7690">
              <w:rPr>
                <w:noProof/>
                <w:webHidden/>
              </w:rPr>
              <w:fldChar w:fldCharType="begin"/>
            </w:r>
            <w:r w:rsidR="00AC7690">
              <w:rPr>
                <w:noProof/>
                <w:webHidden/>
              </w:rPr>
              <w:instrText xml:space="preserve"> PAGEREF _Toc254002660 \h </w:instrText>
            </w:r>
            <w:r w:rsidR="00AC7690">
              <w:rPr>
                <w:noProof/>
                <w:webHidden/>
              </w:rPr>
            </w:r>
            <w:r w:rsidR="00AC7690">
              <w:rPr>
                <w:noProof/>
                <w:webHidden/>
              </w:rPr>
              <w:fldChar w:fldCharType="separate"/>
            </w:r>
            <w:r w:rsidR="00AC7690">
              <w:rPr>
                <w:noProof/>
                <w:webHidden/>
              </w:rPr>
              <w:t>12</w:t>
            </w:r>
            <w:r w:rsidR="00AC7690">
              <w:rPr>
                <w:noProof/>
                <w:webHidden/>
              </w:rPr>
              <w:fldChar w:fldCharType="end"/>
            </w:r>
          </w:hyperlink>
        </w:p>
        <w:p w:rsidR="00AC7690" w:rsidRDefault="005F6DF9">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61" w:history="1">
            <w:r w:rsidR="00AC7690" w:rsidRPr="00314E0F">
              <w:rPr>
                <w:rStyle w:val="Hyperlink"/>
                <w:noProof/>
              </w:rPr>
              <w:t>5.7.2</w:t>
            </w:r>
            <w:r w:rsidR="00AC7690">
              <w:rPr>
                <w:rFonts w:asciiTheme="minorHAnsi" w:eastAsiaTheme="minorEastAsia" w:hAnsiTheme="minorHAnsi" w:cstheme="minorBidi"/>
                <w:noProof/>
                <w:kern w:val="0"/>
                <w:sz w:val="22"/>
                <w:szCs w:val="22"/>
              </w:rPr>
              <w:tab/>
            </w:r>
            <w:r w:rsidR="00AC7690" w:rsidRPr="00314E0F">
              <w:rPr>
                <w:rStyle w:val="Hyperlink"/>
                <w:noProof/>
              </w:rPr>
              <w:t>Renewal Dates</w:t>
            </w:r>
            <w:r w:rsidR="00AC7690">
              <w:rPr>
                <w:noProof/>
                <w:webHidden/>
              </w:rPr>
              <w:tab/>
            </w:r>
            <w:r w:rsidR="00AC7690">
              <w:rPr>
                <w:noProof/>
                <w:webHidden/>
              </w:rPr>
              <w:fldChar w:fldCharType="begin"/>
            </w:r>
            <w:r w:rsidR="00AC7690">
              <w:rPr>
                <w:noProof/>
                <w:webHidden/>
              </w:rPr>
              <w:instrText xml:space="preserve"> PAGEREF _Toc254002661 \h </w:instrText>
            </w:r>
            <w:r w:rsidR="00AC7690">
              <w:rPr>
                <w:noProof/>
                <w:webHidden/>
              </w:rPr>
            </w:r>
            <w:r w:rsidR="00AC7690">
              <w:rPr>
                <w:noProof/>
                <w:webHidden/>
              </w:rPr>
              <w:fldChar w:fldCharType="separate"/>
            </w:r>
            <w:r w:rsidR="00AC7690">
              <w:rPr>
                <w:noProof/>
                <w:webHidden/>
              </w:rPr>
              <w:t>12</w:t>
            </w:r>
            <w:r w:rsidR="00AC7690">
              <w:rPr>
                <w:noProof/>
                <w:webHidden/>
              </w:rPr>
              <w:fldChar w:fldCharType="end"/>
            </w:r>
          </w:hyperlink>
        </w:p>
        <w:p w:rsidR="00AC7690" w:rsidRDefault="005F6DF9">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62" w:history="1">
            <w:r w:rsidR="00AC7690" w:rsidRPr="00314E0F">
              <w:rPr>
                <w:rStyle w:val="Hyperlink"/>
                <w:noProof/>
              </w:rPr>
              <w:t>5.7.3</w:t>
            </w:r>
            <w:r w:rsidR="00AC7690">
              <w:rPr>
                <w:rFonts w:asciiTheme="minorHAnsi" w:eastAsiaTheme="minorEastAsia" w:hAnsiTheme="minorHAnsi" w:cstheme="minorBidi"/>
                <w:noProof/>
                <w:kern w:val="0"/>
                <w:sz w:val="22"/>
                <w:szCs w:val="22"/>
              </w:rPr>
              <w:tab/>
            </w:r>
            <w:r w:rsidR="00AC7690" w:rsidRPr="00314E0F">
              <w:rPr>
                <w:rStyle w:val="Hyperlink"/>
                <w:noProof/>
              </w:rPr>
              <w:t>Covered Vehicles</w:t>
            </w:r>
            <w:r w:rsidR="00AC7690">
              <w:rPr>
                <w:noProof/>
                <w:webHidden/>
              </w:rPr>
              <w:tab/>
            </w:r>
            <w:r w:rsidR="00AC7690">
              <w:rPr>
                <w:noProof/>
                <w:webHidden/>
              </w:rPr>
              <w:fldChar w:fldCharType="begin"/>
            </w:r>
            <w:r w:rsidR="00AC7690">
              <w:rPr>
                <w:noProof/>
                <w:webHidden/>
              </w:rPr>
              <w:instrText xml:space="preserve"> PAGEREF _Toc254002662 \h </w:instrText>
            </w:r>
            <w:r w:rsidR="00AC7690">
              <w:rPr>
                <w:noProof/>
                <w:webHidden/>
              </w:rPr>
            </w:r>
            <w:r w:rsidR="00AC7690">
              <w:rPr>
                <w:noProof/>
                <w:webHidden/>
              </w:rPr>
              <w:fldChar w:fldCharType="separate"/>
            </w:r>
            <w:r w:rsidR="00AC7690">
              <w:rPr>
                <w:noProof/>
                <w:webHidden/>
              </w:rPr>
              <w:t>12</w:t>
            </w:r>
            <w:r w:rsidR="00AC7690">
              <w:rPr>
                <w:noProof/>
                <w:webHidden/>
              </w:rPr>
              <w:fldChar w:fldCharType="end"/>
            </w:r>
          </w:hyperlink>
        </w:p>
        <w:p w:rsidR="00AC7690" w:rsidRDefault="005F6DF9">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63" w:history="1">
            <w:r w:rsidR="00AC7690" w:rsidRPr="00314E0F">
              <w:rPr>
                <w:rStyle w:val="Hyperlink"/>
                <w:noProof/>
              </w:rPr>
              <w:t>5.7.4</w:t>
            </w:r>
            <w:r w:rsidR="00AC7690">
              <w:rPr>
                <w:rFonts w:asciiTheme="minorHAnsi" w:eastAsiaTheme="minorEastAsia" w:hAnsiTheme="minorHAnsi" w:cstheme="minorBidi"/>
                <w:noProof/>
                <w:kern w:val="0"/>
                <w:sz w:val="22"/>
                <w:szCs w:val="22"/>
              </w:rPr>
              <w:tab/>
            </w:r>
            <w:r w:rsidR="00AC7690" w:rsidRPr="00314E0F">
              <w:rPr>
                <w:rStyle w:val="Hyperlink"/>
                <w:noProof/>
              </w:rPr>
              <w:t>Active Claims</w:t>
            </w:r>
            <w:r w:rsidR="00AC7690">
              <w:rPr>
                <w:noProof/>
                <w:webHidden/>
              </w:rPr>
              <w:tab/>
            </w:r>
            <w:r w:rsidR="00AC7690">
              <w:rPr>
                <w:noProof/>
                <w:webHidden/>
              </w:rPr>
              <w:fldChar w:fldCharType="begin"/>
            </w:r>
            <w:r w:rsidR="00AC7690">
              <w:rPr>
                <w:noProof/>
                <w:webHidden/>
              </w:rPr>
              <w:instrText xml:space="preserve"> PAGEREF _Toc254002663 \h </w:instrText>
            </w:r>
            <w:r w:rsidR="00AC7690">
              <w:rPr>
                <w:noProof/>
                <w:webHidden/>
              </w:rPr>
            </w:r>
            <w:r w:rsidR="00AC7690">
              <w:rPr>
                <w:noProof/>
                <w:webHidden/>
              </w:rPr>
              <w:fldChar w:fldCharType="separate"/>
            </w:r>
            <w:r w:rsidR="00AC7690">
              <w:rPr>
                <w:noProof/>
                <w:webHidden/>
              </w:rPr>
              <w:t>12</w:t>
            </w:r>
            <w:r w:rsidR="00AC7690">
              <w:rPr>
                <w:noProof/>
                <w:webHidden/>
              </w:rPr>
              <w:fldChar w:fldCharType="end"/>
            </w:r>
          </w:hyperlink>
        </w:p>
        <w:p w:rsidR="00AC7690" w:rsidRDefault="005F6DF9">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64" w:history="1">
            <w:r w:rsidR="00AC7690" w:rsidRPr="00314E0F">
              <w:rPr>
                <w:rStyle w:val="Hyperlink"/>
                <w:noProof/>
              </w:rPr>
              <w:t>5.7.5</w:t>
            </w:r>
            <w:r w:rsidR="00AC7690">
              <w:rPr>
                <w:rFonts w:asciiTheme="minorHAnsi" w:eastAsiaTheme="minorEastAsia" w:hAnsiTheme="minorHAnsi" w:cstheme="minorBidi"/>
                <w:noProof/>
                <w:kern w:val="0"/>
                <w:sz w:val="22"/>
                <w:szCs w:val="22"/>
              </w:rPr>
              <w:tab/>
            </w:r>
            <w:r w:rsidR="00AC7690" w:rsidRPr="00314E0F">
              <w:rPr>
                <w:rStyle w:val="Hyperlink"/>
                <w:noProof/>
              </w:rPr>
              <w:t>Closed Claims</w:t>
            </w:r>
            <w:r w:rsidR="00AC7690">
              <w:rPr>
                <w:noProof/>
                <w:webHidden/>
              </w:rPr>
              <w:tab/>
            </w:r>
            <w:r w:rsidR="00AC7690">
              <w:rPr>
                <w:noProof/>
                <w:webHidden/>
              </w:rPr>
              <w:fldChar w:fldCharType="begin"/>
            </w:r>
            <w:r w:rsidR="00AC7690">
              <w:rPr>
                <w:noProof/>
                <w:webHidden/>
              </w:rPr>
              <w:instrText xml:space="preserve"> PAGEREF _Toc254002664 \h </w:instrText>
            </w:r>
            <w:r w:rsidR="00AC7690">
              <w:rPr>
                <w:noProof/>
                <w:webHidden/>
              </w:rPr>
            </w:r>
            <w:r w:rsidR="00AC7690">
              <w:rPr>
                <w:noProof/>
                <w:webHidden/>
              </w:rPr>
              <w:fldChar w:fldCharType="separate"/>
            </w:r>
            <w:r w:rsidR="00AC7690">
              <w:rPr>
                <w:noProof/>
                <w:webHidden/>
              </w:rPr>
              <w:t>12</w:t>
            </w:r>
            <w:r w:rsidR="00AC7690">
              <w:rPr>
                <w:noProof/>
                <w:webHidden/>
              </w:rPr>
              <w:fldChar w:fldCharType="end"/>
            </w:r>
          </w:hyperlink>
        </w:p>
        <w:p w:rsidR="00AC7690" w:rsidRDefault="005F6DF9">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65" w:history="1">
            <w:r w:rsidR="00AC7690" w:rsidRPr="00314E0F">
              <w:rPr>
                <w:rStyle w:val="Hyperlink"/>
                <w:noProof/>
              </w:rPr>
              <w:t>5.7.6</w:t>
            </w:r>
            <w:r w:rsidR="00AC7690">
              <w:rPr>
                <w:rFonts w:asciiTheme="minorHAnsi" w:eastAsiaTheme="minorEastAsia" w:hAnsiTheme="minorHAnsi" w:cstheme="minorBidi"/>
                <w:noProof/>
                <w:kern w:val="0"/>
                <w:sz w:val="22"/>
                <w:szCs w:val="22"/>
              </w:rPr>
              <w:tab/>
            </w:r>
            <w:r w:rsidR="00AC7690" w:rsidRPr="00314E0F">
              <w:rPr>
                <w:rStyle w:val="Hyperlink"/>
                <w:noProof/>
              </w:rPr>
              <w:t>Costs</w:t>
            </w:r>
            <w:r w:rsidR="00AC7690">
              <w:rPr>
                <w:noProof/>
                <w:webHidden/>
              </w:rPr>
              <w:tab/>
            </w:r>
            <w:r w:rsidR="00AC7690">
              <w:rPr>
                <w:noProof/>
                <w:webHidden/>
              </w:rPr>
              <w:fldChar w:fldCharType="begin"/>
            </w:r>
            <w:r w:rsidR="00AC7690">
              <w:rPr>
                <w:noProof/>
                <w:webHidden/>
              </w:rPr>
              <w:instrText xml:space="preserve"> PAGEREF _Toc254002665 \h </w:instrText>
            </w:r>
            <w:r w:rsidR="00AC7690">
              <w:rPr>
                <w:noProof/>
                <w:webHidden/>
              </w:rPr>
            </w:r>
            <w:r w:rsidR="00AC7690">
              <w:rPr>
                <w:noProof/>
                <w:webHidden/>
              </w:rPr>
              <w:fldChar w:fldCharType="separate"/>
            </w:r>
            <w:r w:rsidR="00AC7690">
              <w:rPr>
                <w:noProof/>
                <w:webHidden/>
              </w:rPr>
              <w:t>12</w:t>
            </w:r>
            <w:r w:rsidR="00AC7690">
              <w:rPr>
                <w:noProof/>
                <w:webHidden/>
              </w:rPr>
              <w:fldChar w:fldCharType="end"/>
            </w:r>
          </w:hyperlink>
        </w:p>
        <w:p w:rsidR="00AC7690" w:rsidRDefault="005F6DF9">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66" w:history="1">
            <w:r w:rsidR="00AC7690" w:rsidRPr="00314E0F">
              <w:rPr>
                <w:rStyle w:val="Hyperlink"/>
                <w:noProof/>
              </w:rPr>
              <w:t>5.7.7</w:t>
            </w:r>
            <w:r w:rsidR="00AC7690">
              <w:rPr>
                <w:rFonts w:asciiTheme="minorHAnsi" w:eastAsiaTheme="minorEastAsia" w:hAnsiTheme="minorHAnsi" w:cstheme="minorBidi"/>
                <w:noProof/>
                <w:kern w:val="0"/>
                <w:sz w:val="22"/>
                <w:szCs w:val="22"/>
              </w:rPr>
              <w:tab/>
            </w:r>
            <w:r w:rsidR="00AC7690" w:rsidRPr="00314E0F">
              <w:rPr>
                <w:rStyle w:val="Hyperlink"/>
                <w:noProof/>
              </w:rPr>
              <w:t>Vehicle Audits</w:t>
            </w:r>
            <w:r w:rsidR="00AC7690">
              <w:rPr>
                <w:noProof/>
                <w:webHidden/>
              </w:rPr>
              <w:tab/>
            </w:r>
            <w:r w:rsidR="00AC7690">
              <w:rPr>
                <w:noProof/>
                <w:webHidden/>
              </w:rPr>
              <w:fldChar w:fldCharType="begin"/>
            </w:r>
            <w:r w:rsidR="00AC7690">
              <w:rPr>
                <w:noProof/>
                <w:webHidden/>
              </w:rPr>
              <w:instrText xml:space="preserve"> PAGEREF _Toc254002666 \h </w:instrText>
            </w:r>
            <w:r w:rsidR="00AC7690">
              <w:rPr>
                <w:noProof/>
                <w:webHidden/>
              </w:rPr>
            </w:r>
            <w:r w:rsidR="00AC7690">
              <w:rPr>
                <w:noProof/>
                <w:webHidden/>
              </w:rPr>
              <w:fldChar w:fldCharType="separate"/>
            </w:r>
            <w:r w:rsidR="00AC7690">
              <w:rPr>
                <w:noProof/>
                <w:webHidden/>
              </w:rPr>
              <w:t>13</w:t>
            </w:r>
            <w:r w:rsidR="00AC7690">
              <w:rPr>
                <w:noProof/>
                <w:webHidden/>
              </w:rPr>
              <w:fldChar w:fldCharType="end"/>
            </w:r>
          </w:hyperlink>
        </w:p>
        <w:p w:rsidR="00AC7690" w:rsidRDefault="005F6DF9">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67" w:history="1">
            <w:r w:rsidR="00AC7690" w:rsidRPr="00314E0F">
              <w:rPr>
                <w:rStyle w:val="Hyperlink"/>
                <w:noProof/>
              </w:rPr>
              <w:t>5.7.8</w:t>
            </w:r>
            <w:r w:rsidR="00AC7690">
              <w:rPr>
                <w:rFonts w:asciiTheme="minorHAnsi" w:eastAsiaTheme="minorEastAsia" w:hAnsiTheme="minorHAnsi" w:cstheme="minorBidi"/>
                <w:noProof/>
                <w:kern w:val="0"/>
                <w:sz w:val="22"/>
                <w:szCs w:val="22"/>
              </w:rPr>
              <w:tab/>
            </w:r>
            <w:r w:rsidR="00AC7690" w:rsidRPr="00314E0F">
              <w:rPr>
                <w:rStyle w:val="Hyperlink"/>
                <w:noProof/>
              </w:rPr>
              <w:t>Unsatisfactory Vehicles</w:t>
            </w:r>
            <w:r w:rsidR="00AC7690">
              <w:rPr>
                <w:noProof/>
                <w:webHidden/>
              </w:rPr>
              <w:tab/>
            </w:r>
            <w:r w:rsidR="00AC7690">
              <w:rPr>
                <w:noProof/>
                <w:webHidden/>
              </w:rPr>
              <w:fldChar w:fldCharType="begin"/>
            </w:r>
            <w:r w:rsidR="00AC7690">
              <w:rPr>
                <w:noProof/>
                <w:webHidden/>
              </w:rPr>
              <w:instrText xml:space="preserve"> PAGEREF _Toc254002667 \h </w:instrText>
            </w:r>
            <w:r w:rsidR="00AC7690">
              <w:rPr>
                <w:noProof/>
                <w:webHidden/>
              </w:rPr>
            </w:r>
            <w:r w:rsidR="00AC7690">
              <w:rPr>
                <w:noProof/>
                <w:webHidden/>
              </w:rPr>
              <w:fldChar w:fldCharType="separate"/>
            </w:r>
            <w:r w:rsidR="00AC7690">
              <w:rPr>
                <w:noProof/>
                <w:webHidden/>
              </w:rPr>
              <w:t>13</w:t>
            </w:r>
            <w:r w:rsidR="00AC7690">
              <w:rPr>
                <w:noProof/>
                <w:webHidden/>
              </w:rPr>
              <w:fldChar w:fldCharType="end"/>
            </w:r>
          </w:hyperlink>
        </w:p>
        <w:p w:rsidR="00AC7690" w:rsidRDefault="005F6DF9">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68" w:history="1">
            <w:r w:rsidR="00AC7690" w:rsidRPr="00314E0F">
              <w:rPr>
                <w:rStyle w:val="Hyperlink"/>
                <w:noProof/>
              </w:rPr>
              <w:t>5.7.9</w:t>
            </w:r>
            <w:r w:rsidR="00AC7690">
              <w:rPr>
                <w:rFonts w:asciiTheme="minorHAnsi" w:eastAsiaTheme="minorEastAsia" w:hAnsiTheme="minorHAnsi" w:cstheme="minorBidi"/>
                <w:noProof/>
                <w:kern w:val="0"/>
                <w:sz w:val="22"/>
                <w:szCs w:val="22"/>
              </w:rPr>
              <w:tab/>
            </w:r>
            <w:r w:rsidR="00AC7690" w:rsidRPr="00314E0F">
              <w:rPr>
                <w:rStyle w:val="Hyperlink"/>
                <w:noProof/>
              </w:rPr>
              <w:t>Driver Deficiencies</w:t>
            </w:r>
            <w:r w:rsidR="00AC7690">
              <w:rPr>
                <w:noProof/>
                <w:webHidden/>
              </w:rPr>
              <w:tab/>
            </w:r>
            <w:r w:rsidR="00AC7690">
              <w:rPr>
                <w:noProof/>
                <w:webHidden/>
              </w:rPr>
              <w:fldChar w:fldCharType="begin"/>
            </w:r>
            <w:r w:rsidR="00AC7690">
              <w:rPr>
                <w:noProof/>
                <w:webHidden/>
              </w:rPr>
              <w:instrText xml:space="preserve"> PAGEREF _Toc254002668 \h </w:instrText>
            </w:r>
            <w:r w:rsidR="00AC7690">
              <w:rPr>
                <w:noProof/>
                <w:webHidden/>
              </w:rPr>
            </w:r>
            <w:r w:rsidR="00AC7690">
              <w:rPr>
                <w:noProof/>
                <w:webHidden/>
              </w:rPr>
              <w:fldChar w:fldCharType="separate"/>
            </w:r>
            <w:r w:rsidR="00AC7690">
              <w:rPr>
                <w:noProof/>
                <w:webHidden/>
              </w:rPr>
              <w:t>13</w:t>
            </w:r>
            <w:r w:rsidR="00AC7690">
              <w:rPr>
                <w:noProof/>
                <w:webHidden/>
              </w:rPr>
              <w:fldChar w:fldCharType="end"/>
            </w:r>
          </w:hyperlink>
        </w:p>
        <w:p w:rsidR="00AC7690" w:rsidRDefault="005F6DF9">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69" w:history="1">
            <w:r w:rsidR="00AC7690" w:rsidRPr="00314E0F">
              <w:rPr>
                <w:rStyle w:val="Hyperlink"/>
                <w:noProof/>
              </w:rPr>
              <w:t>5.7.10</w:t>
            </w:r>
            <w:r w:rsidR="00AC7690">
              <w:rPr>
                <w:rFonts w:asciiTheme="minorHAnsi" w:eastAsiaTheme="minorEastAsia" w:hAnsiTheme="minorHAnsi" w:cstheme="minorBidi"/>
                <w:noProof/>
                <w:kern w:val="0"/>
                <w:sz w:val="22"/>
                <w:szCs w:val="22"/>
              </w:rPr>
              <w:tab/>
            </w:r>
            <w:r w:rsidR="00AC7690" w:rsidRPr="00314E0F">
              <w:rPr>
                <w:rStyle w:val="Hyperlink"/>
                <w:noProof/>
              </w:rPr>
              <w:t>Driver Risk Assessment</w:t>
            </w:r>
            <w:r w:rsidR="00AC7690">
              <w:rPr>
                <w:noProof/>
                <w:webHidden/>
              </w:rPr>
              <w:tab/>
            </w:r>
            <w:r w:rsidR="00AC7690">
              <w:rPr>
                <w:noProof/>
                <w:webHidden/>
              </w:rPr>
              <w:fldChar w:fldCharType="begin"/>
            </w:r>
            <w:r w:rsidR="00AC7690">
              <w:rPr>
                <w:noProof/>
                <w:webHidden/>
              </w:rPr>
              <w:instrText xml:space="preserve"> PAGEREF _Toc254002669 \h </w:instrText>
            </w:r>
            <w:r w:rsidR="00AC7690">
              <w:rPr>
                <w:noProof/>
                <w:webHidden/>
              </w:rPr>
            </w:r>
            <w:r w:rsidR="00AC7690">
              <w:rPr>
                <w:noProof/>
                <w:webHidden/>
              </w:rPr>
              <w:fldChar w:fldCharType="separate"/>
            </w:r>
            <w:r w:rsidR="00AC7690">
              <w:rPr>
                <w:noProof/>
                <w:webHidden/>
              </w:rPr>
              <w:t>13</w:t>
            </w:r>
            <w:r w:rsidR="00AC7690">
              <w:rPr>
                <w:noProof/>
                <w:webHidden/>
              </w:rPr>
              <w:fldChar w:fldCharType="end"/>
            </w:r>
          </w:hyperlink>
        </w:p>
        <w:p w:rsidR="00AC7690" w:rsidRDefault="005F6DF9">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70" w:history="1">
            <w:r w:rsidR="00AC7690" w:rsidRPr="00314E0F">
              <w:rPr>
                <w:rStyle w:val="Hyperlink"/>
                <w:noProof/>
              </w:rPr>
              <w:t>5.7.11</w:t>
            </w:r>
            <w:r w:rsidR="00AC7690">
              <w:rPr>
                <w:rFonts w:asciiTheme="minorHAnsi" w:eastAsiaTheme="minorEastAsia" w:hAnsiTheme="minorHAnsi" w:cstheme="minorBidi"/>
                <w:noProof/>
                <w:kern w:val="0"/>
                <w:sz w:val="22"/>
                <w:szCs w:val="22"/>
              </w:rPr>
              <w:tab/>
            </w:r>
            <w:r w:rsidR="00AC7690" w:rsidRPr="00314E0F">
              <w:rPr>
                <w:rStyle w:val="Hyperlink"/>
                <w:noProof/>
              </w:rPr>
              <w:t>Scheduled Safety Training</w:t>
            </w:r>
            <w:r w:rsidR="00AC7690">
              <w:rPr>
                <w:noProof/>
                <w:webHidden/>
              </w:rPr>
              <w:tab/>
            </w:r>
            <w:r w:rsidR="00AC7690">
              <w:rPr>
                <w:noProof/>
                <w:webHidden/>
              </w:rPr>
              <w:fldChar w:fldCharType="begin"/>
            </w:r>
            <w:r w:rsidR="00AC7690">
              <w:rPr>
                <w:noProof/>
                <w:webHidden/>
              </w:rPr>
              <w:instrText xml:space="preserve"> PAGEREF _Toc254002670 \h </w:instrText>
            </w:r>
            <w:r w:rsidR="00AC7690">
              <w:rPr>
                <w:noProof/>
                <w:webHidden/>
              </w:rPr>
            </w:r>
            <w:r w:rsidR="00AC7690">
              <w:rPr>
                <w:noProof/>
                <w:webHidden/>
              </w:rPr>
              <w:fldChar w:fldCharType="separate"/>
            </w:r>
            <w:r w:rsidR="00AC7690">
              <w:rPr>
                <w:noProof/>
                <w:webHidden/>
              </w:rPr>
              <w:t>13</w:t>
            </w:r>
            <w:r w:rsidR="00AC7690">
              <w:rPr>
                <w:noProof/>
                <w:webHidden/>
              </w:rPr>
              <w:fldChar w:fldCharType="end"/>
            </w:r>
          </w:hyperlink>
        </w:p>
        <w:p w:rsidR="00AC7690" w:rsidRDefault="005F6DF9">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71" w:history="1">
            <w:r w:rsidR="00AC7690" w:rsidRPr="00314E0F">
              <w:rPr>
                <w:rStyle w:val="Hyperlink"/>
                <w:noProof/>
              </w:rPr>
              <w:t>5.7.12</w:t>
            </w:r>
            <w:r w:rsidR="00AC7690">
              <w:rPr>
                <w:rFonts w:asciiTheme="minorHAnsi" w:eastAsiaTheme="minorEastAsia" w:hAnsiTheme="minorHAnsi" w:cstheme="minorBidi"/>
                <w:noProof/>
                <w:kern w:val="0"/>
                <w:sz w:val="22"/>
                <w:szCs w:val="22"/>
              </w:rPr>
              <w:tab/>
            </w:r>
            <w:r w:rsidR="00AC7690" w:rsidRPr="00314E0F">
              <w:rPr>
                <w:rStyle w:val="Hyperlink"/>
                <w:noProof/>
              </w:rPr>
              <w:t>Driving Competency</w:t>
            </w:r>
            <w:r w:rsidR="00AC7690">
              <w:rPr>
                <w:noProof/>
                <w:webHidden/>
              </w:rPr>
              <w:tab/>
            </w:r>
            <w:r w:rsidR="00AC7690">
              <w:rPr>
                <w:noProof/>
                <w:webHidden/>
              </w:rPr>
              <w:fldChar w:fldCharType="begin"/>
            </w:r>
            <w:r w:rsidR="00AC7690">
              <w:rPr>
                <w:noProof/>
                <w:webHidden/>
              </w:rPr>
              <w:instrText xml:space="preserve"> PAGEREF _Toc254002671 \h </w:instrText>
            </w:r>
            <w:r w:rsidR="00AC7690">
              <w:rPr>
                <w:noProof/>
                <w:webHidden/>
              </w:rPr>
            </w:r>
            <w:r w:rsidR="00AC7690">
              <w:rPr>
                <w:noProof/>
                <w:webHidden/>
              </w:rPr>
              <w:fldChar w:fldCharType="separate"/>
            </w:r>
            <w:r w:rsidR="00AC7690">
              <w:rPr>
                <w:noProof/>
                <w:webHidden/>
              </w:rPr>
              <w:t>13</w:t>
            </w:r>
            <w:r w:rsidR="00AC7690">
              <w:rPr>
                <w:noProof/>
                <w:webHidden/>
              </w:rPr>
              <w:fldChar w:fldCharType="end"/>
            </w:r>
          </w:hyperlink>
        </w:p>
        <w:p w:rsidR="00AC7690" w:rsidRDefault="005F6DF9">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72" w:history="1">
            <w:r w:rsidR="00AC7690" w:rsidRPr="00314E0F">
              <w:rPr>
                <w:rStyle w:val="Hyperlink"/>
                <w:noProof/>
              </w:rPr>
              <w:t>5.7.13</w:t>
            </w:r>
            <w:r w:rsidR="00AC7690">
              <w:rPr>
                <w:rFonts w:asciiTheme="minorHAnsi" w:eastAsiaTheme="minorEastAsia" w:hAnsiTheme="minorHAnsi" w:cstheme="minorBidi"/>
                <w:noProof/>
                <w:kern w:val="0"/>
                <w:sz w:val="22"/>
                <w:szCs w:val="22"/>
              </w:rPr>
              <w:tab/>
            </w:r>
            <w:r w:rsidR="00AC7690" w:rsidRPr="00314E0F">
              <w:rPr>
                <w:rStyle w:val="Hyperlink"/>
                <w:noProof/>
              </w:rPr>
              <w:t>Verification</w:t>
            </w:r>
            <w:r w:rsidR="00AC7690">
              <w:rPr>
                <w:noProof/>
                <w:webHidden/>
              </w:rPr>
              <w:tab/>
            </w:r>
            <w:r w:rsidR="00AC7690">
              <w:rPr>
                <w:noProof/>
                <w:webHidden/>
              </w:rPr>
              <w:fldChar w:fldCharType="begin"/>
            </w:r>
            <w:r w:rsidR="00AC7690">
              <w:rPr>
                <w:noProof/>
                <w:webHidden/>
              </w:rPr>
              <w:instrText xml:space="preserve"> PAGEREF _Toc254002672 \h </w:instrText>
            </w:r>
            <w:r w:rsidR="00AC7690">
              <w:rPr>
                <w:noProof/>
                <w:webHidden/>
              </w:rPr>
            </w:r>
            <w:r w:rsidR="00AC7690">
              <w:rPr>
                <w:noProof/>
                <w:webHidden/>
              </w:rPr>
              <w:fldChar w:fldCharType="separate"/>
            </w:r>
            <w:r w:rsidR="00AC7690">
              <w:rPr>
                <w:noProof/>
                <w:webHidden/>
              </w:rPr>
              <w:t>13</w:t>
            </w:r>
            <w:r w:rsidR="00AC7690">
              <w:rPr>
                <w:noProof/>
                <w:webHidden/>
              </w:rPr>
              <w:fldChar w:fldCharType="end"/>
            </w:r>
          </w:hyperlink>
        </w:p>
        <w:p w:rsidR="00AC7690" w:rsidRDefault="005F6DF9">
          <w:pPr>
            <w:pStyle w:val="TOC2"/>
            <w:tabs>
              <w:tab w:val="left" w:pos="880"/>
              <w:tab w:val="right" w:leader="dot" w:pos="9962"/>
            </w:tabs>
            <w:rPr>
              <w:rFonts w:asciiTheme="minorHAnsi" w:eastAsiaTheme="minorEastAsia" w:hAnsiTheme="minorHAnsi" w:cstheme="minorBidi"/>
              <w:noProof/>
              <w:kern w:val="0"/>
              <w:sz w:val="22"/>
              <w:szCs w:val="22"/>
            </w:rPr>
          </w:pPr>
          <w:hyperlink w:anchor="_Toc254002673" w:history="1">
            <w:r w:rsidR="00AC7690" w:rsidRPr="00314E0F">
              <w:rPr>
                <w:rStyle w:val="Hyperlink"/>
                <w:noProof/>
              </w:rPr>
              <w:t>5.8</w:t>
            </w:r>
            <w:r w:rsidR="00AC7690">
              <w:rPr>
                <w:rFonts w:asciiTheme="minorHAnsi" w:eastAsiaTheme="minorEastAsia" w:hAnsiTheme="minorHAnsi" w:cstheme="minorBidi"/>
                <w:noProof/>
                <w:kern w:val="0"/>
                <w:sz w:val="22"/>
                <w:szCs w:val="22"/>
              </w:rPr>
              <w:tab/>
            </w:r>
            <w:r w:rsidR="00AC7690" w:rsidRPr="00314E0F">
              <w:rPr>
                <w:rStyle w:val="Hyperlink"/>
                <w:noProof/>
              </w:rPr>
              <w:t>Scope of the Project</w:t>
            </w:r>
            <w:r w:rsidR="00AC7690">
              <w:rPr>
                <w:noProof/>
                <w:webHidden/>
              </w:rPr>
              <w:tab/>
            </w:r>
            <w:r w:rsidR="00AC7690">
              <w:rPr>
                <w:noProof/>
                <w:webHidden/>
              </w:rPr>
              <w:fldChar w:fldCharType="begin"/>
            </w:r>
            <w:r w:rsidR="00AC7690">
              <w:rPr>
                <w:noProof/>
                <w:webHidden/>
              </w:rPr>
              <w:instrText xml:space="preserve"> PAGEREF _Toc254002673 \h </w:instrText>
            </w:r>
            <w:r w:rsidR="00AC7690">
              <w:rPr>
                <w:noProof/>
                <w:webHidden/>
              </w:rPr>
            </w:r>
            <w:r w:rsidR="00AC7690">
              <w:rPr>
                <w:noProof/>
                <w:webHidden/>
              </w:rPr>
              <w:fldChar w:fldCharType="separate"/>
            </w:r>
            <w:r w:rsidR="00AC7690">
              <w:rPr>
                <w:noProof/>
                <w:webHidden/>
              </w:rPr>
              <w:t>14</w:t>
            </w:r>
            <w:r w:rsidR="00AC7690">
              <w:rPr>
                <w:noProof/>
                <w:webHidden/>
              </w:rPr>
              <w:fldChar w:fldCharType="end"/>
            </w:r>
          </w:hyperlink>
        </w:p>
        <w:p w:rsidR="00AC7690" w:rsidRDefault="005F6DF9">
          <w:pPr>
            <w:pStyle w:val="TOC1"/>
            <w:tabs>
              <w:tab w:val="left" w:pos="480"/>
              <w:tab w:val="right" w:leader="dot" w:pos="9962"/>
            </w:tabs>
            <w:rPr>
              <w:noProof/>
            </w:rPr>
          </w:pPr>
          <w:hyperlink w:anchor="_Toc254002674" w:history="1">
            <w:r w:rsidR="00AC7690" w:rsidRPr="00314E0F">
              <w:rPr>
                <w:rStyle w:val="Hyperlink"/>
                <w:noProof/>
              </w:rPr>
              <w:t>6</w:t>
            </w:r>
            <w:r w:rsidR="00AC7690">
              <w:rPr>
                <w:noProof/>
              </w:rPr>
              <w:tab/>
            </w:r>
            <w:r w:rsidR="00AC7690" w:rsidRPr="00314E0F">
              <w:rPr>
                <w:rStyle w:val="Hyperlink"/>
                <w:noProof/>
              </w:rPr>
              <w:t>Functional Requirements and Diagrams</w:t>
            </w:r>
            <w:r w:rsidR="00AC7690">
              <w:rPr>
                <w:noProof/>
                <w:webHidden/>
              </w:rPr>
              <w:tab/>
            </w:r>
            <w:r w:rsidR="00AC7690">
              <w:rPr>
                <w:noProof/>
                <w:webHidden/>
              </w:rPr>
              <w:fldChar w:fldCharType="begin"/>
            </w:r>
            <w:r w:rsidR="00AC7690">
              <w:rPr>
                <w:noProof/>
                <w:webHidden/>
              </w:rPr>
              <w:instrText xml:space="preserve"> PAGEREF _Toc254002674 \h </w:instrText>
            </w:r>
            <w:r w:rsidR="00AC7690">
              <w:rPr>
                <w:noProof/>
                <w:webHidden/>
              </w:rPr>
            </w:r>
            <w:r w:rsidR="00AC7690">
              <w:rPr>
                <w:noProof/>
                <w:webHidden/>
              </w:rPr>
              <w:fldChar w:fldCharType="separate"/>
            </w:r>
            <w:r w:rsidR="00AC7690">
              <w:rPr>
                <w:noProof/>
                <w:webHidden/>
              </w:rPr>
              <w:t>15</w:t>
            </w:r>
            <w:r w:rsidR="00AC7690">
              <w:rPr>
                <w:noProof/>
                <w:webHidden/>
              </w:rPr>
              <w:fldChar w:fldCharType="end"/>
            </w:r>
          </w:hyperlink>
        </w:p>
        <w:p w:rsidR="00AC7690" w:rsidRDefault="005F6DF9">
          <w:pPr>
            <w:pStyle w:val="TOC2"/>
            <w:tabs>
              <w:tab w:val="left" w:pos="880"/>
              <w:tab w:val="right" w:leader="dot" w:pos="9962"/>
            </w:tabs>
            <w:rPr>
              <w:rFonts w:asciiTheme="minorHAnsi" w:eastAsiaTheme="minorEastAsia" w:hAnsiTheme="minorHAnsi" w:cstheme="minorBidi"/>
              <w:noProof/>
              <w:kern w:val="0"/>
              <w:sz w:val="22"/>
              <w:szCs w:val="22"/>
            </w:rPr>
          </w:pPr>
          <w:hyperlink w:anchor="_Toc254002675" w:history="1">
            <w:r w:rsidR="00AC7690" w:rsidRPr="00314E0F">
              <w:rPr>
                <w:rStyle w:val="Hyperlink"/>
                <w:noProof/>
              </w:rPr>
              <w:t>6.1</w:t>
            </w:r>
            <w:r w:rsidR="00AC7690">
              <w:rPr>
                <w:rFonts w:asciiTheme="minorHAnsi" w:eastAsiaTheme="minorEastAsia" w:hAnsiTheme="minorHAnsi" w:cstheme="minorBidi"/>
                <w:noProof/>
                <w:kern w:val="0"/>
                <w:sz w:val="22"/>
                <w:szCs w:val="22"/>
              </w:rPr>
              <w:tab/>
            </w:r>
            <w:r w:rsidR="00AC7690" w:rsidRPr="00314E0F">
              <w:rPr>
                <w:rStyle w:val="Hyperlink"/>
                <w:noProof/>
              </w:rPr>
              <w:t>Asset Manager Requirements</w:t>
            </w:r>
            <w:r w:rsidR="00AC7690">
              <w:rPr>
                <w:noProof/>
                <w:webHidden/>
              </w:rPr>
              <w:tab/>
            </w:r>
            <w:r w:rsidR="00AC7690">
              <w:rPr>
                <w:noProof/>
                <w:webHidden/>
              </w:rPr>
              <w:fldChar w:fldCharType="begin"/>
            </w:r>
            <w:r w:rsidR="00AC7690">
              <w:rPr>
                <w:noProof/>
                <w:webHidden/>
              </w:rPr>
              <w:instrText xml:space="preserve"> PAGEREF _Toc254002675 \h </w:instrText>
            </w:r>
            <w:r w:rsidR="00AC7690">
              <w:rPr>
                <w:noProof/>
                <w:webHidden/>
              </w:rPr>
            </w:r>
            <w:r w:rsidR="00AC7690">
              <w:rPr>
                <w:noProof/>
                <w:webHidden/>
              </w:rPr>
              <w:fldChar w:fldCharType="separate"/>
            </w:r>
            <w:r w:rsidR="00AC7690">
              <w:rPr>
                <w:noProof/>
                <w:webHidden/>
              </w:rPr>
              <w:t>17</w:t>
            </w:r>
            <w:r w:rsidR="00AC7690">
              <w:rPr>
                <w:noProof/>
                <w:webHidden/>
              </w:rPr>
              <w:fldChar w:fldCharType="end"/>
            </w:r>
          </w:hyperlink>
        </w:p>
        <w:p w:rsidR="00AC7690" w:rsidRDefault="005F6DF9">
          <w:pPr>
            <w:pStyle w:val="TOC2"/>
            <w:tabs>
              <w:tab w:val="left" w:pos="880"/>
              <w:tab w:val="right" w:leader="dot" w:pos="9962"/>
            </w:tabs>
            <w:rPr>
              <w:rFonts w:asciiTheme="minorHAnsi" w:eastAsiaTheme="minorEastAsia" w:hAnsiTheme="minorHAnsi" w:cstheme="minorBidi"/>
              <w:noProof/>
              <w:kern w:val="0"/>
              <w:sz w:val="22"/>
              <w:szCs w:val="22"/>
            </w:rPr>
          </w:pPr>
          <w:hyperlink w:anchor="_Toc254002676" w:history="1">
            <w:r w:rsidR="00AC7690" w:rsidRPr="00314E0F">
              <w:rPr>
                <w:rStyle w:val="Hyperlink"/>
                <w:noProof/>
              </w:rPr>
              <w:t>6.2</w:t>
            </w:r>
            <w:r w:rsidR="00AC7690">
              <w:rPr>
                <w:rFonts w:asciiTheme="minorHAnsi" w:eastAsiaTheme="minorEastAsia" w:hAnsiTheme="minorHAnsi" w:cstheme="minorBidi"/>
                <w:noProof/>
                <w:kern w:val="0"/>
                <w:sz w:val="22"/>
                <w:szCs w:val="22"/>
              </w:rPr>
              <w:tab/>
            </w:r>
            <w:r w:rsidR="00AC7690" w:rsidRPr="00314E0F">
              <w:rPr>
                <w:rStyle w:val="Hyperlink"/>
                <w:noProof/>
              </w:rPr>
              <w:t>Operations Manager Requirements</w:t>
            </w:r>
            <w:r w:rsidR="00AC7690">
              <w:rPr>
                <w:noProof/>
                <w:webHidden/>
              </w:rPr>
              <w:tab/>
            </w:r>
            <w:r w:rsidR="00AC7690">
              <w:rPr>
                <w:noProof/>
                <w:webHidden/>
              </w:rPr>
              <w:fldChar w:fldCharType="begin"/>
            </w:r>
            <w:r w:rsidR="00AC7690">
              <w:rPr>
                <w:noProof/>
                <w:webHidden/>
              </w:rPr>
              <w:instrText xml:space="preserve"> PAGEREF _Toc254002676 \h </w:instrText>
            </w:r>
            <w:r w:rsidR="00AC7690">
              <w:rPr>
                <w:noProof/>
                <w:webHidden/>
              </w:rPr>
            </w:r>
            <w:r w:rsidR="00AC7690">
              <w:rPr>
                <w:noProof/>
                <w:webHidden/>
              </w:rPr>
              <w:fldChar w:fldCharType="separate"/>
            </w:r>
            <w:r w:rsidR="00AC7690">
              <w:rPr>
                <w:noProof/>
                <w:webHidden/>
              </w:rPr>
              <w:t>26</w:t>
            </w:r>
            <w:r w:rsidR="00AC7690">
              <w:rPr>
                <w:noProof/>
                <w:webHidden/>
              </w:rPr>
              <w:fldChar w:fldCharType="end"/>
            </w:r>
          </w:hyperlink>
        </w:p>
        <w:p w:rsidR="00AC7690" w:rsidRDefault="005F6DF9">
          <w:pPr>
            <w:pStyle w:val="TOC2"/>
            <w:tabs>
              <w:tab w:val="left" w:pos="880"/>
              <w:tab w:val="right" w:leader="dot" w:pos="9962"/>
            </w:tabs>
            <w:rPr>
              <w:rFonts w:asciiTheme="minorHAnsi" w:eastAsiaTheme="minorEastAsia" w:hAnsiTheme="minorHAnsi" w:cstheme="minorBidi"/>
              <w:noProof/>
              <w:kern w:val="0"/>
              <w:sz w:val="22"/>
              <w:szCs w:val="22"/>
            </w:rPr>
          </w:pPr>
          <w:hyperlink w:anchor="_Toc254002677" w:history="1">
            <w:r w:rsidR="00AC7690" w:rsidRPr="00314E0F">
              <w:rPr>
                <w:rStyle w:val="Hyperlink"/>
                <w:noProof/>
              </w:rPr>
              <w:t>6.3</w:t>
            </w:r>
            <w:r w:rsidR="00AC7690">
              <w:rPr>
                <w:rFonts w:asciiTheme="minorHAnsi" w:eastAsiaTheme="minorEastAsia" w:hAnsiTheme="minorHAnsi" w:cstheme="minorBidi"/>
                <w:noProof/>
                <w:kern w:val="0"/>
                <w:sz w:val="22"/>
                <w:szCs w:val="22"/>
              </w:rPr>
              <w:tab/>
            </w:r>
            <w:r w:rsidR="00AC7690" w:rsidRPr="00314E0F">
              <w:rPr>
                <w:rStyle w:val="Hyperlink"/>
                <w:noProof/>
              </w:rPr>
              <w:t>Safety Manager Requirements</w:t>
            </w:r>
            <w:r w:rsidR="00AC7690">
              <w:rPr>
                <w:noProof/>
                <w:webHidden/>
              </w:rPr>
              <w:tab/>
            </w:r>
            <w:r w:rsidR="00AC7690">
              <w:rPr>
                <w:noProof/>
                <w:webHidden/>
              </w:rPr>
              <w:fldChar w:fldCharType="begin"/>
            </w:r>
            <w:r w:rsidR="00AC7690">
              <w:rPr>
                <w:noProof/>
                <w:webHidden/>
              </w:rPr>
              <w:instrText xml:space="preserve"> PAGEREF _Toc254002677 \h </w:instrText>
            </w:r>
            <w:r w:rsidR="00AC7690">
              <w:rPr>
                <w:noProof/>
                <w:webHidden/>
              </w:rPr>
            </w:r>
            <w:r w:rsidR="00AC7690">
              <w:rPr>
                <w:noProof/>
                <w:webHidden/>
              </w:rPr>
              <w:fldChar w:fldCharType="separate"/>
            </w:r>
            <w:r w:rsidR="00AC7690">
              <w:rPr>
                <w:noProof/>
                <w:webHidden/>
              </w:rPr>
              <w:t>32</w:t>
            </w:r>
            <w:r w:rsidR="00AC7690">
              <w:rPr>
                <w:noProof/>
                <w:webHidden/>
              </w:rPr>
              <w:fldChar w:fldCharType="end"/>
            </w:r>
          </w:hyperlink>
        </w:p>
        <w:p w:rsidR="00AC7690" w:rsidRDefault="005F6DF9">
          <w:pPr>
            <w:pStyle w:val="TOC2"/>
            <w:tabs>
              <w:tab w:val="left" w:pos="880"/>
              <w:tab w:val="right" w:leader="dot" w:pos="9962"/>
            </w:tabs>
            <w:rPr>
              <w:rFonts w:asciiTheme="minorHAnsi" w:eastAsiaTheme="minorEastAsia" w:hAnsiTheme="minorHAnsi" w:cstheme="minorBidi"/>
              <w:noProof/>
              <w:kern w:val="0"/>
              <w:sz w:val="22"/>
              <w:szCs w:val="22"/>
            </w:rPr>
          </w:pPr>
          <w:hyperlink w:anchor="_Toc254002678" w:history="1">
            <w:r w:rsidR="00AC7690" w:rsidRPr="00314E0F">
              <w:rPr>
                <w:rStyle w:val="Hyperlink"/>
                <w:noProof/>
              </w:rPr>
              <w:t>6.4</w:t>
            </w:r>
            <w:r w:rsidR="00AC7690">
              <w:rPr>
                <w:rFonts w:asciiTheme="minorHAnsi" w:eastAsiaTheme="minorEastAsia" w:hAnsiTheme="minorHAnsi" w:cstheme="minorBidi"/>
                <w:noProof/>
                <w:kern w:val="0"/>
                <w:sz w:val="22"/>
                <w:szCs w:val="22"/>
              </w:rPr>
              <w:tab/>
            </w:r>
            <w:r w:rsidR="00AC7690" w:rsidRPr="00314E0F">
              <w:rPr>
                <w:rStyle w:val="Hyperlink"/>
                <w:noProof/>
              </w:rPr>
              <w:t>Additional Use Cases</w:t>
            </w:r>
            <w:r w:rsidR="00AC7690">
              <w:rPr>
                <w:noProof/>
                <w:webHidden/>
              </w:rPr>
              <w:tab/>
            </w:r>
            <w:r w:rsidR="00AC7690">
              <w:rPr>
                <w:noProof/>
                <w:webHidden/>
              </w:rPr>
              <w:fldChar w:fldCharType="begin"/>
            </w:r>
            <w:r w:rsidR="00AC7690">
              <w:rPr>
                <w:noProof/>
                <w:webHidden/>
              </w:rPr>
              <w:instrText xml:space="preserve"> PAGEREF _Toc254002678 \h </w:instrText>
            </w:r>
            <w:r w:rsidR="00AC7690">
              <w:rPr>
                <w:noProof/>
                <w:webHidden/>
              </w:rPr>
            </w:r>
            <w:r w:rsidR="00AC7690">
              <w:rPr>
                <w:noProof/>
                <w:webHidden/>
              </w:rPr>
              <w:fldChar w:fldCharType="separate"/>
            </w:r>
            <w:r w:rsidR="00AC7690">
              <w:rPr>
                <w:noProof/>
                <w:webHidden/>
              </w:rPr>
              <w:t>36</w:t>
            </w:r>
            <w:r w:rsidR="00AC7690">
              <w:rPr>
                <w:noProof/>
                <w:webHidden/>
              </w:rPr>
              <w:fldChar w:fldCharType="end"/>
            </w:r>
          </w:hyperlink>
        </w:p>
        <w:p w:rsidR="00AC7690" w:rsidRDefault="005F6DF9">
          <w:pPr>
            <w:pStyle w:val="TOC1"/>
            <w:tabs>
              <w:tab w:val="left" w:pos="480"/>
              <w:tab w:val="right" w:leader="dot" w:pos="9962"/>
            </w:tabs>
            <w:rPr>
              <w:noProof/>
            </w:rPr>
          </w:pPr>
          <w:hyperlink w:anchor="_Toc254002679" w:history="1">
            <w:r w:rsidR="00AC7690" w:rsidRPr="00314E0F">
              <w:rPr>
                <w:rStyle w:val="Hyperlink"/>
                <w:noProof/>
              </w:rPr>
              <w:t>7</w:t>
            </w:r>
            <w:r w:rsidR="00AC7690">
              <w:rPr>
                <w:noProof/>
              </w:rPr>
              <w:tab/>
            </w:r>
            <w:r w:rsidR="00AC7690" w:rsidRPr="00314E0F">
              <w:rPr>
                <w:rStyle w:val="Hyperlink"/>
                <w:noProof/>
              </w:rPr>
              <w:t>Data Requirements</w:t>
            </w:r>
            <w:r w:rsidR="00AC7690">
              <w:rPr>
                <w:noProof/>
                <w:webHidden/>
              </w:rPr>
              <w:tab/>
            </w:r>
            <w:r w:rsidR="00AC7690">
              <w:rPr>
                <w:noProof/>
                <w:webHidden/>
              </w:rPr>
              <w:fldChar w:fldCharType="begin"/>
            </w:r>
            <w:r w:rsidR="00AC7690">
              <w:rPr>
                <w:noProof/>
                <w:webHidden/>
              </w:rPr>
              <w:instrText xml:space="preserve"> PAGEREF _Toc254002679 \h </w:instrText>
            </w:r>
            <w:r w:rsidR="00AC7690">
              <w:rPr>
                <w:noProof/>
                <w:webHidden/>
              </w:rPr>
            </w:r>
            <w:r w:rsidR="00AC7690">
              <w:rPr>
                <w:noProof/>
                <w:webHidden/>
              </w:rPr>
              <w:fldChar w:fldCharType="separate"/>
            </w:r>
            <w:r w:rsidR="00AC7690">
              <w:rPr>
                <w:noProof/>
                <w:webHidden/>
              </w:rPr>
              <w:t>39</w:t>
            </w:r>
            <w:r w:rsidR="00AC7690">
              <w:rPr>
                <w:noProof/>
                <w:webHidden/>
              </w:rPr>
              <w:fldChar w:fldCharType="end"/>
            </w:r>
          </w:hyperlink>
        </w:p>
        <w:p w:rsidR="00AC7690" w:rsidRDefault="005F6DF9">
          <w:pPr>
            <w:pStyle w:val="TOC2"/>
            <w:tabs>
              <w:tab w:val="left" w:pos="880"/>
              <w:tab w:val="right" w:leader="dot" w:pos="9962"/>
            </w:tabs>
            <w:rPr>
              <w:rFonts w:asciiTheme="minorHAnsi" w:eastAsiaTheme="minorEastAsia" w:hAnsiTheme="minorHAnsi" w:cstheme="minorBidi"/>
              <w:noProof/>
              <w:kern w:val="0"/>
              <w:sz w:val="22"/>
              <w:szCs w:val="22"/>
            </w:rPr>
          </w:pPr>
          <w:hyperlink w:anchor="_Toc254002680" w:history="1">
            <w:r w:rsidR="00AC7690" w:rsidRPr="00314E0F">
              <w:rPr>
                <w:rStyle w:val="Hyperlink"/>
                <w:noProof/>
              </w:rPr>
              <w:t>7.1</w:t>
            </w:r>
            <w:r w:rsidR="00AC7690">
              <w:rPr>
                <w:rFonts w:asciiTheme="minorHAnsi" w:eastAsiaTheme="minorEastAsia" w:hAnsiTheme="minorHAnsi" w:cstheme="minorBidi"/>
                <w:noProof/>
                <w:kern w:val="0"/>
                <w:sz w:val="22"/>
                <w:szCs w:val="22"/>
              </w:rPr>
              <w:tab/>
            </w:r>
            <w:r w:rsidR="00AC7690" w:rsidRPr="00314E0F">
              <w:rPr>
                <w:rStyle w:val="Hyperlink"/>
                <w:noProof/>
              </w:rPr>
              <w:t>Table Types</w:t>
            </w:r>
            <w:r w:rsidR="00AC7690">
              <w:rPr>
                <w:noProof/>
                <w:webHidden/>
              </w:rPr>
              <w:tab/>
            </w:r>
            <w:r w:rsidR="00AC7690">
              <w:rPr>
                <w:noProof/>
                <w:webHidden/>
              </w:rPr>
              <w:fldChar w:fldCharType="begin"/>
            </w:r>
            <w:r w:rsidR="00AC7690">
              <w:rPr>
                <w:noProof/>
                <w:webHidden/>
              </w:rPr>
              <w:instrText xml:space="preserve"> PAGEREF _Toc254002680 \h </w:instrText>
            </w:r>
            <w:r w:rsidR="00AC7690">
              <w:rPr>
                <w:noProof/>
                <w:webHidden/>
              </w:rPr>
            </w:r>
            <w:r w:rsidR="00AC7690">
              <w:rPr>
                <w:noProof/>
                <w:webHidden/>
              </w:rPr>
              <w:fldChar w:fldCharType="separate"/>
            </w:r>
            <w:r w:rsidR="00AC7690">
              <w:rPr>
                <w:noProof/>
                <w:webHidden/>
              </w:rPr>
              <w:t>39</w:t>
            </w:r>
            <w:r w:rsidR="00AC7690">
              <w:rPr>
                <w:noProof/>
                <w:webHidden/>
              </w:rPr>
              <w:fldChar w:fldCharType="end"/>
            </w:r>
          </w:hyperlink>
        </w:p>
        <w:p w:rsidR="00AC7690" w:rsidRDefault="005F6DF9">
          <w:pPr>
            <w:pStyle w:val="TOC3"/>
            <w:tabs>
              <w:tab w:val="right" w:leader="dot" w:pos="9962"/>
            </w:tabs>
            <w:rPr>
              <w:rFonts w:asciiTheme="minorHAnsi" w:eastAsiaTheme="minorEastAsia" w:hAnsiTheme="minorHAnsi" w:cstheme="minorBidi"/>
              <w:noProof/>
              <w:kern w:val="0"/>
              <w:sz w:val="22"/>
              <w:szCs w:val="22"/>
            </w:rPr>
          </w:pPr>
          <w:hyperlink w:anchor="_Toc254002681" w:history="1">
            <w:r w:rsidR="00AC7690" w:rsidRPr="00314E0F">
              <w:rPr>
                <w:rStyle w:val="Hyperlink"/>
                <w:noProof/>
              </w:rPr>
              <w:t>Figure  BusType Table</w:t>
            </w:r>
            <w:r w:rsidR="00AC7690">
              <w:rPr>
                <w:noProof/>
                <w:webHidden/>
              </w:rPr>
              <w:tab/>
            </w:r>
            <w:r w:rsidR="00AC7690">
              <w:rPr>
                <w:noProof/>
                <w:webHidden/>
              </w:rPr>
              <w:fldChar w:fldCharType="begin"/>
            </w:r>
            <w:r w:rsidR="00AC7690">
              <w:rPr>
                <w:noProof/>
                <w:webHidden/>
              </w:rPr>
              <w:instrText xml:space="preserve"> PAGEREF _Toc254002681 \h </w:instrText>
            </w:r>
            <w:r w:rsidR="00AC7690">
              <w:rPr>
                <w:noProof/>
                <w:webHidden/>
              </w:rPr>
            </w:r>
            <w:r w:rsidR="00AC7690">
              <w:rPr>
                <w:noProof/>
                <w:webHidden/>
              </w:rPr>
              <w:fldChar w:fldCharType="separate"/>
            </w:r>
            <w:r w:rsidR="00AC7690">
              <w:rPr>
                <w:noProof/>
                <w:webHidden/>
              </w:rPr>
              <w:t>39</w:t>
            </w:r>
            <w:r w:rsidR="00AC7690">
              <w:rPr>
                <w:noProof/>
                <w:webHidden/>
              </w:rPr>
              <w:fldChar w:fldCharType="end"/>
            </w:r>
          </w:hyperlink>
        </w:p>
        <w:p w:rsidR="00AC7690" w:rsidRDefault="005F6DF9">
          <w:pPr>
            <w:pStyle w:val="TOC3"/>
            <w:tabs>
              <w:tab w:val="right" w:leader="dot" w:pos="9962"/>
            </w:tabs>
            <w:rPr>
              <w:rFonts w:asciiTheme="minorHAnsi" w:eastAsiaTheme="minorEastAsia" w:hAnsiTheme="minorHAnsi" w:cstheme="minorBidi"/>
              <w:noProof/>
              <w:kern w:val="0"/>
              <w:sz w:val="22"/>
              <w:szCs w:val="22"/>
            </w:rPr>
          </w:pPr>
          <w:hyperlink w:anchor="_Toc254002682" w:history="1">
            <w:r w:rsidR="00AC7690" w:rsidRPr="00314E0F">
              <w:rPr>
                <w:rStyle w:val="Hyperlink"/>
                <w:noProof/>
              </w:rPr>
              <w:t>Figure  PurchaseInfo Table</w:t>
            </w:r>
            <w:r w:rsidR="00AC7690">
              <w:rPr>
                <w:noProof/>
                <w:webHidden/>
              </w:rPr>
              <w:tab/>
            </w:r>
            <w:r w:rsidR="00AC7690">
              <w:rPr>
                <w:noProof/>
                <w:webHidden/>
              </w:rPr>
              <w:fldChar w:fldCharType="begin"/>
            </w:r>
            <w:r w:rsidR="00AC7690">
              <w:rPr>
                <w:noProof/>
                <w:webHidden/>
              </w:rPr>
              <w:instrText xml:space="preserve"> PAGEREF _Toc254002682 \h </w:instrText>
            </w:r>
            <w:r w:rsidR="00AC7690">
              <w:rPr>
                <w:noProof/>
                <w:webHidden/>
              </w:rPr>
            </w:r>
            <w:r w:rsidR="00AC7690">
              <w:rPr>
                <w:noProof/>
                <w:webHidden/>
              </w:rPr>
              <w:fldChar w:fldCharType="separate"/>
            </w:r>
            <w:r w:rsidR="00AC7690">
              <w:rPr>
                <w:noProof/>
                <w:webHidden/>
              </w:rPr>
              <w:t>40</w:t>
            </w:r>
            <w:r w:rsidR="00AC7690">
              <w:rPr>
                <w:noProof/>
                <w:webHidden/>
              </w:rPr>
              <w:fldChar w:fldCharType="end"/>
            </w:r>
          </w:hyperlink>
        </w:p>
        <w:p w:rsidR="00AC7690" w:rsidRDefault="005F6DF9">
          <w:pPr>
            <w:pStyle w:val="TOC3"/>
            <w:tabs>
              <w:tab w:val="right" w:leader="dot" w:pos="9962"/>
            </w:tabs>
            <w:rPr>
              <w:rFonts w:asciiTheme="minorHAnsi" w:eastAsiaTheme="minorEastAsia" w:hAnsiTheme="minorHAnsi" w:cstheme="minorBidi"/>
              <w:noProof/>
              <w:kern w:val="0"/>
              <w:sz w:val="22"/>
              <w:szCs w:val="22"/>
            </w:rPr>
          </w:pPr>
          <w:hyperlink w:anchor="_Toc254002683" w:history="1">
            <w:r w:rsidR="00AC7690" w:rsidRPr="00314E0F">
              <w:rPr>
                <w:rStyle w:val="Hyperlink"/>
                <w:noProof/>
              </w:rPr>
              <w:t>Figure  Disposal Table</w:t>
            </w:r>
            <w:r w:rsidR="00AC7690">
              <w:rPr>
                <w:noProof/>
                <w:webHidden/>
              </w:rPr>
              <w:tab/>
            </w:r>
            <w:r w:rsidR="00AC7690">
              <w:rPr>
                <w:noProof/>
                <w:webHidden/>
              </w:rPr>
              <w:fldChar w:fldCharType="begin"/>
            </w:r>
            <w:r w:rsidR="00AC7690">
              <w:rPr>
                <w:noProof/>
                <w:webHidden/>
              </w:rPr>
              <w:instrText xml:space="preserve"> PAGEREF _Toc254002683 \h </w:instrText>
            </w:r>
            <w:r w:rsidR="00AC7690">
              <w:rPr>
                <w:noProof/>
                <w:webHidden/>
              </w:rPr>
            </w:r>
            <w:r w:rsidR="00AC7690">
              <w:rPr>
                <w:noProof/>
                <w:webHidden/>
              </w:rPr>
              <w:fldChar w:fldCharType="separate"/>
            </w:r>
            <w:r w:rsidR="00AC7690">
              <w:rPr>
                <w:noProof/>
                <w:webHidden/>
              </w:rPr>
              <w:t>40</w:t>
            </w:r>
            <w:r w:rsidR="00AC7690">
              <w:rPr>
                <w:noProof/>
                <w:webHidden/>
              </w:rPr>
              <w:fldChar w:fldCharType="end"/>
            </w:r>
          </w:hyperlink>
        </w:p>
        <w:p w:rsidR="00AC7690" w:rsidRDefault="005F6DF9">
          <w:pPr>
            <w:pStyle w:val="TOC3"/>
            <w:tabs>
              <w:tab w:val="right" w:leader="dot" w:pos="9962"/>
            </w:tabs>
            <w:rPr>
              <w:rFonts w:asciiTheme="minorHAnsi" w:eastAsiaTheme="minorEastAsia" w:hAnsiTheme="minorHAnsi" w:cstheme="minorBidi"/>
              <w:noProof/>
              <w:kern w:val="0"/>
              <w:sz w:val="22"/>
              <w:szCs w:val="22"/>
            </w:rPr>
          </w:pPr>
          <w:hyperlink w:anchor="_Toc254002684" w:history="1">
            <w:r w:rsidR="00AC7690" w:rsidRPr="00314E0F">
              <w:rPr>
                <w:rStyle w:val="Hyperlink"/>
                <w:noProof/>
              </w:rPr>
              <w:t>Figure  Appraisal Table</w:t>
            </w:r>
            <w:r w:rsidR="00AC7690">
              <w:rPr>
                <w:noProof/>
                <w:webHidden/>
              </w:rPr>
              <w:tab/>
            </w:r>
            <w:r w:rsidR="00AC7690">
              <w:rPr>
                <w:noProof/>
                <w:webHidden/>
              </w:rPr>
              <w:fldChar w:fldCharType="begin"/>
            </w:r>
            <w:r w:rsidR="00AC7690">
              <w:rPr>
                <w:noProof/>
                <w:webHidden/>
              </w:rPr>
              <w:instrText xml:space="preserve"> PAGEREF _Toc254002684 \h </w:instrText>
            </w:r>
            <w:r w:rsidR="00AC7690">
              <w:rPr>
                <w:noProof/>
                <w:webHidden/>
              </w:rPr>
            </w:r>
            <w:r w:rsidR="00AC7690">
              <w:rPr>
                <w:noProof/>
                <w:webHidden/>
              </w:rPr>
              <w:fldChar w:fldCharType="separate"/>
            </w:r>
            <w:r w:rsidR="00AC7690">
              <w:rPr>
                <w:noProof/>
                <w:webHidden/>
              </w:rPr>
              <w:t>40</w:t>
            </w:r>
            <w:r w:rsidR="00AC7690">
              <w:rPr>
                <w:noProof/>
                <w:webHidden/>
              </w:rPr>
              <w:fldChar w:fldCharType="end"/>
            </w:r>
          </w:hyperlink>
        </w:p>
        <w:p w:rsidR="00AC7690" w:rsidRDefault="005F6DF9">
          <w:pPr>
            <w:pStyle w:val="TOC3"/>
            <w:tabs>
              <w:tab w:val="right" w:leader="dot" w:pos="9962"/>
            </w:tabs>
            <w:rPr>
              <w:rFonts w:asciiTheme="minorHAnsi" w:eastAsiaTheme="minorEastAsia" w:hAnsiTheme="minorHAnsi" w:cstheme="minorBidi"/>
              <w:noProof/>
              <w:kern w:val="0"/>
              <w:sz w:val="22"/>
              <w:szCs w:val="22"/>
            </w:rPr>
          </w:pPr>
          <w:hyperlink w:anchor="_Toc254002685" w:history="1">
            <w:r w:rsidR="00AC7690" w:rsidRPr="00314E0F">
              <w:rPr>
                <w:rStyle w:val="Hyperlink"/>
                <w:noProof/>
              </w:rPr>
              <w:t>Figure AppraiserInfo table</w:t>
            </w:r>
            <w:r w:rsidR="00AC7690">
              <w:rPr>
                <w:noProof/>
                <w:webHidden/>
              </w:rPr>
              <w:tab/>
            </w:r>
            <w:r w:rsidR="00AC7690">
              <w:rPr>
                <w:noProof/>
                <w:webHidden/>
              </w:rPr>
              <w:fldChar w:fldCharType="begin"/>
            </w:r>
            <w:r w:rsidR="00AC7690">
              <w:rPr>
                <w:noProof/>
                <w:webHidden/>
              </w:rPr>
              <w:instrText xml:space="preserve"> PAGEREF _Toc254002685 \h </w:instrText>
            </w:r>
            <w:r w:rsidR="00AC7690">
              <w:rPr>
                <w:noProof/>
                <w:webHidden/>
              </w:rPr>
            </w:r>
            <w:r w:rsidR="00AC7690">
              <w:rPr>
                <w:noProof/>
                <w:webHidden/>
              </w:rPr>
              <w:fldChar w:fldCharType="separate"/>
            </w:r>
            <w:r w:rsidR="00AC7690">
              <w:rPr>
                <w:noProof/>
                <w:webHidden/>
              </w:rPr>
              <w:t>41</w:t>
            </w:r>
            <w:r w:rsidR="00AC7690">
              <w:rPr>
                <w:noProof/>
                <w:webHidden/>
              </w:rPr>
              <w:fldChar w:fldCharType="end"/>
            </w:r>
          </w:hyperlink>
        </w:p>
        <w:p w:rsidR="00AC7690" w:rsidRDefault="005F6DF9">
          <w:pPr>
            <w:pStyle w:val="TOC3"/>
            <w:tabs>
              <w:tab w:val="right" w:leader="dot" w:pos="9962"/>
            </w:tabs>
            <w:rPr>
              <w:rFonts w:asciiTheme="minorHAnsi" w:eastAsiaTheme="minorEastAsia" w:hAnsiTheme="minorHAnsi" w:cstheme="minorBidi"/>
              <w:noProof/>
              <w:kern w:val="0"/>
              <w:sz w:val="22"/>
              <w:szCs w:val="22"/>
            </w:rPr>
          </w:pPr>
          <w:hyperlink w:anchor="_Toc254002686" w:history="1">
            <w:r w:rsidR="00AC7690" w:rsidRPr="00314E0F">
              <w:rPr>
                <w:rStyle w:val="Hyperlink"/>
                <w:noProof/>
              </w:rPr>
              <w:t>Figure  DealerInfo table</w:t>
            </w:r>
            <w:r w:rsidR="00AC7690">
              <w:rPr>
                <w:noProof/>
                <w:webHidden/>
              </w:rPr>
              <w:tab/>
            </w:r>
            <w:r w:rsidR="00AC7690">
              <w:rPr>
                <w:noProof/>
                <w:webHidden/>
              </w:rPr>
              <w:fldChar w:fldCharType="begin"/>
            </w:r>
            <w:r w:rsidR="00AC7690">
              <w:rPr>
                <w:noProof/>
                <w:webHidden/>
              </w:rPr>
              <w:instrText xml:space="preserve"> PAGEREF _Toc254002686 \h </w:instrText>
            </w:r>
            <w:r w:rsidR="00AC7690">
              <w:rPr>
                <w:noProof/>
                <w:webHidden/>
              </w:rPr>
            </w:r>
            <w:r w:rsidR="00AC7690">
              <w:rPr>
                <w:noProof/>
                <w:webHidden/>
              </w:rPr>
              <w:fldChar w:fldCharType="separate"/>
            </w:r>
            <w:r w:rsidR="00AC7690">
              <w:rPr>
                <w:noProof/>
                <w:webHidden/>
              </w:rPr>
              <w:t>41</w:t>
            </w:r>
            <w:r w:rsidR="00AC7690">
              <w:rPr>
                <w:noProof/>
                <w:webHidden/>
              </w:rPr>
              <w:fldChar w:fldCharType="end"/>
            </w:r>
          </w:hyperlink>
        </w:p>
        <w:p w:rsidR="00AC7690" w:rsidRDefault="005F6DF9">
          <w:pPr>
            <w:pStyle w:val="TOC3"/>
            <w:tabs>
              <w:tab w:val="right" w:leader="dot" w:pos="9962"/>
            </w:tabs>
            <w:rPr>
              <w:rFonts w:asciiTheme="minorHAnsi" w:eastAsiaTheme="minorEastAsia" w:hAnsiTheme="minorHAnsi" w:cstheme="minorBidi"/>
              <w:noProof/>
              <w:kern w:val="0"/>
              <w:sz w:val="22"/>
              <w:szCs w:val="22"/>
            </w:rPr>
          </w:pPr>
          <w:hyperlink w:anchor="_Toc254002687" w:history="1">
            <w:r w:rsidR="00AC7690" w:rsidRPr="00314E0F">
              <w:rPr>
                <w:rStyle w:val="Hyperlink"/>
                <w:noProof/>
              </w:rPr>
              <w:t>Figure  Warranty Table</w:t>
            </w:r>
            <w:r w:rsidR="00AC7690">
              <w:rPr>
                <w:noProof/>
                <w:webHidden/>
              </w:rPr>
              <w:tab/>
            </w:r>
            <w:r w:rsidR="00AC7690">
              <w:rPr>
                <w:noProof/>
                <w:webHidden/>
              </w:rPr>
              <w:fldChar w:fldCharType="begin"/>
            </w:r>
            <w:r w:rsidR="00AC7690">
              <w:rPr>
                <w:noProof/>
                <w:webHidden/>
              </w:rPr>
              <w:instrText xml:space="preserve"> PAGEREF _Toc254002687 \h </w:instrText>
            </w:r>
            <w:r w:rsidR="00AC7690">
              <w:rPr>
                <w:noProof/>
                <w:webHidden/>
              </w:rPr>
            </w:r>
            <w:r w:rsidR="00AC7690">
              <w:rPr>
                <w:noProof/>
                <w:webHidden/>
              </w:rPr>
              <w:fldChar w:fldCharType="separate"/>
            </w:r>
            <w:r w:rsidR="00AC7690">
              <w:rPr>
                <w:noProof/>
                <w:webHidden/>
              </w:rPr>
              <w:t>41</w:t>
            </w:r>
            <w:r w:rsidR="00AC7690">
              <w:rPr>
                <w:noProof/>
                <w:webHidden/>
              </w:rPr>
              <w:fldChar w:fldCharType="end"/>
            </w:r>
          </w:hyperlink>
        </w:p>
        <w:p w:rsidR="00AC7690" w:rsidRDefault="005F6DF9">
          <w:pPr>
            <w:pStyle w:val="TOC2"/>
            <w:tabs>
              <w:tab w:val="left" w:pos="880"/>
              <w:tab w:val="right" w:leader="dot" w:pos="9962"/>
            </w:tabs>
            <w:rPr>
              <w:rFonts w:asciiTheme="minorHAnsi" w:eastAsiaTheme="minorEastAsia" w:hAnsiTheme="minorHAnsi" w:cstheme="minorBidi"/>
              <w:noProof/>
              <w:kern w:val="0"/>
              <w:sz w:val="22"/>
              <w:szCs w:val="22"/>
            </w:rPr>
          </w:pPr>
          <w:hyperlink w:anchor="_Toc254002688" w:history="1">
            <w:r w:rsidR="00AC7690" w:rsidRPr="00314E0F">
              <w:rPr>
                <w:rStyle w:val="Hyperlink"/>
                <w:noProof/>
              </w:rPr>
              <w:t>7.2</w:t>
            </w:r>
            <w:r w:rsidR="00AC7690">
              <w:rPr>
                <w:rFonts w:asciiTheme="minorHAnsi" w:eastAsiaTheme="minorEastAsia" w:hAnsiTheme="minorHAnsi" w:cstheme="minorBidi"/>
                <w:noProof/>
                <w:kern w:val="0"/>
                <w:sz w:val="22"/>
                <w:szCs w:val="22"/>
              </w:rPr>
              <w:tab/>
            </w:r>
            <w:r w:rsidR="00AC7690" w:rsidRPr="00314E0F">
              <w:rPr>
                <w:rStyle w:val="Hyperlink"/>
                <w:noProof/>
              </w:rPr>
              <w:t>Class Design</w:t>
            </w:r>
            <w:r w:rsidR="00AC7690">
              <w:rPr>
                <w:noProof/>
                <w:webHidden/>
              </w:rPr>
              <w:tab/>
            </w:r>
            <w:r w:rsidR="00AC7690">
              <w:rPr>
                <w:noProof/>
                <w:webHidden/>
              </w:rPr>
              <w:fldChar w:fldCharType="begin"/>
            </w:r>
            <w:r w:rsidR="00AC7690">
              <w:rPr>
                <w:noProof/>
                <w:webHidden/>
              </w:rPr>
              <w:instrText xml:space="preserve"> PAGEREF _Toc254002688 \h </w:instrText>
            </w:r>
            <w:r w:rsidR="00AC7690">
              <w:rPr>
                <w:noProof/>
                <w:webHidden/>
              </w:rPr>
            </w:r>
            <w:r w:rsidR="00AC7690">
              <w:rPr>
                <w:noProof/>
                <w:webHidden/>
              </w:rPr>
              <w:fldChar w:fldCharType="separate"/>
            </w:r>
            <w:r w:rsidR="00AC7690">
              <w:rPr>
                <w:noProof/>
                <w:webHidden/>
              </w:rPr>
              <w:t>43</w:t>
            </w:r>
            <w:r w:rsidR="00AC7690">
              <w:rPr>
                <w:noProof/>
                <w:webHidden/>
              </w:rPr>
              <w:fldChar w:fldCharType="end"/>
            </w:r>
          </w:hyperlink>
        </w:p>
        <w:p w:rsidR="00AC7690" w:rsidRDefault="005F6DF9">
          <w:pPr>
            <w:pStyle w:val="TOC1"/>
            <w:tabs>
              <w:tab w:val="left" w:pos="480"/>
              <w:tab w:val="right" w:leader="dot" w:pos="9962"/>
            </w:tabs>
            <w:rPr>
              <w:noProof/>
            </w:rPr>
          </w:pPr>
          <w:hyperlink w:anchor="_Toc254002689" w:history="1">
            <w:r w:rsidR="00AC7690" w:rsidRPr="00314E0F">
              <w:rPr>
                <w:rStyle w:val="Hyperlink"/>
                <w:noProof/>
              </w:rPr>
              <w:t>8</w:t>
            </w:r>
            <w:r w:rsidR="00AC7690">
              <w:rPr>
                <w:noProof/>
              </w:rPr>
              <w:tab/>
            </w:r>
            <w:r w:rsidR="00AC7690" w:rsidRPr="00314E0F">
              <w:rPr>
                <w:rStyle w:val="Hyperlink"/>
                <w:noProof/>
              </w:rPr>
              <w:t>Non-Functional Requirements</w:t>
            </w:r>
            <w:r w:rsidR="00AC7690">
              <w:rPr>
                <w:noProof/>
                <w:webHidden/>
              </w:rPr>
              <w:tab/>
            </w:r>
            <w:r w:rsidR="00AC7690">
              <w:rPr>
                <w:noProof/>
                <w:webHidden/>
              </w:rPr>
              <w:fldChar w:fldCharType="begin"/>
            </w:r>
            <w:r w:rsidR="00AC7690">
              <w:rPr>
                <w:noProof/>
                <w:webHidden/>
              </w:rPr>
              <w:instrText xml:space="preserve"> PAGEREF _Toc254002689 \h </w:instrText>
            </w:r>
            <w:r w:rsidR="00AC7690">
              <w:rPr>
                <w:noProof/>
                <w:webHidden/>
              </w:rPr>
            </w:r>
            <w:r w:rsidR="00AC7690">
              <w:rPr>
                <w:noProof/>
                <w:webHidden/>
              </w:rPr>
              <w:fldChar w:fldCharType="separate"/>
            </w:r>
            <w:r w:rsidR="00AC7690">
              <w:rPr>
                <w:noProof/>
                <w:webHidden/>
              </w:rPr>
              <w:t>44</w:t>
            </w:r>
            <w:r w:rsidR="00AC7690">
              <w:rPr>
                <w:noProof/>
                <w:webHidden/>
              </w:rPr>
              <w:fldChar w:fldCharType="end"/>
            </w:r>
          </w:hyperlink>
        </w:p>
        <w:p w:rsidR="00AC7690" w:rsidRDefault="005F6DF9">
          <w:pPr>
            <w:pStyle w:val="TOC2"/>
            <w:tabs>
              <w:tab w:val="left" w:pos="880"/>
              <w:tab w:val="right" w:leader="dot" w:pos="9962"/>
            </w:tabs>
            <w:rPr>
              <w:rFonts w:asciiTheme="minorHAnsi" w:eastAsiaTheme="minorEastAsia" w:hAnsiTheme="minorHAnsi" w:cstheme="minorBidi"/>
              <w:noProof/>
              <w:kern w:val="0"/>
              <w:sz w:val="22"/>
              <w:szCs w:val="22"/>
            </w:rPr>
          </w:pPr>
          <w:hyperlink w:anchor="_Toc254002690" w:history="1">
            <w:r w:rsidR="00AC7690" w:rsidRPr="00314E0F">
              <w:rPr>
                <w:rStyle w:val="Hyperlink"/>
                <w:noProof/>
              </w:rPr>
              <w:t>8.1</w:t>
            </w:r>
            <w:r w:rsidR="00AC7690">
              <w:rPr>
                <w:rFonts w:asciiTheme="minorHAnsi" w:eastAsiaTheme="minorEastAsia" w:hAnsiTheme="minorHAnsi" w:cstheme="minorBidi"/>
                <w:noProof/>
                <w:kern w:val="0"/>
                <w:sz w:val="22"/>
                <w:szCs w:val="22"/>
              </w:rPr>
              <w:tab/>
            </w:r>
            <w:r w:rsidR="00AC7690" w:rsidRPr="00314E0F">
              <w:rPr>
                <w:rStyle w:val="Hyperlink"/>
                <w:noProof/>
              </w:rPr>
              <w:t>Look and Feel</w:t>
            </w:r>
            <w:r w:rsidR="00AC7690">
              <w:rPr>
                <w:noProof/>
                <w:webHidden/>
              </w:rPr>
              <w:tab/>
            </w:r>
            <w:r w:rsidR="00AC7690">
              <w:rPr>
                <w:noProof/>
                <w:webHidden/>
              </w:rPr>
              <w:fldChar w:fldCharType="begin"/>
            </w:r>
            <w:r w:rsidR="00AC7690">
              <w:rPr>
                <w:noProof/>
                <w:webHidden/>
              </w:rPr>
              <w:instrText xml:space="preserve"> PAGEREF _Toc254002690 \h </w:instrText>
            </w:r>
            <w:r w:rsidR="00AC7690">
              <w:rPr>
                <w:noProof/>
                <w:webHidden/>
              </w:rPr>
            </w:r>
            <w:r w:rsidR="00AC7690">
              <w:rPr>
                <w:noProof/>
                <w:webHidden/>
              </w:rPr>
              <w:fldChar w:fldCharType="separate"/>
            </w:r>
            <w:r w:rsidR="00AC7690">
              <w:rPr>
                <w:noProof/>
                <w:webHidden/>
              </w:rPr>
              <w:t>44</w:t>
            </w:r>
            <w:r w:rsidR="00AC7690">
              <w:rPr>
                <w:noProof/>
                <w:webHidden/>
              </w:rPr>
              <w:fldChar w:fldCharType="end"/>
            </w:r>
          </w:hyperlink>
        </w:p>
        <w:p w:rsidR="00AC7690" w:rsidRDefault="005F6DF9">
          <w:pPr>
            <w:pStyle w:val="TOC2"/>
            <w:tabs>
              <w:tab w:val="left" w:pos="880"/>
              <w:tab w:val="right" w:leader="dot" w:pos="9962"/>
            </w:tabs>
            <w:rPr>
              <w:rFonts w:asciiTheme="minorHAnsi" w:eastAsiaTheme="minorEastAsia" w:hAnsiTheme="minorHAnsi" w:cstheme="minorBidi"/>
              <w:noProof/>
              <w:kern w:val="0"/>
              <w:sz w:val="22"/>
              <w:szCs w:val="22"/>
            </w:rPr>
          </w:pPr>
          <w:hyperlink w:anchor="_Toc254002691" w:history="1">
            <w:r w:rsidR="00AC7690" w:rsidRPr="00314E0F">
              <w:rPr>
                <w:rStyle w:val="Hyperlink"/>
                <w:noProof/>
              </w:rPr>
              <w:t>8.2</w:t>
            </w:r>
            <w:r w:rsidR="00AC7690">
              <w:rPr>
                <w:rFonts w:asciiTheme="minorHAnsi" w:eastAsiaTheme="minorEastAsia" w:hAnsiTheme="minorHAnsi" w:cstheme="minorBidi"/>
                <w:noProof/>
                <w:kern w:val="0"/>
                <w:sz w:val="22"/>
                <w:szCs w:val="22"/>
              </w:rPr>
              <w:tab/>
            </w:r>
            <w:r w:rsidR="00AC7690" w:rsidRPr="00314E0F">
              <w:rPr>
                <w:rStyle w:val="Hyperlink"/>
                <w:noProof/>
              </w:rPr>
              <w:t>User Interface Design</w:t>
            </w:r>
            <w:r w:rsidR="00AC7690">
              <w:rPr>
                <w:noProof/>
                <w:webHidden/>
              </w:rPr>
              <w:tab/>
            </w:r>
            <w:r w:rsidR="00AC7690">
              <w:rPr>
                <w:noProof/>
                <w:webHidden/>
              </w:rPr>
              <w:fldChar w:fldCharType="begin"/>
            </w:r>
            <w:r w:rsidR="00AC7690">
              <w:rPr>
                <w:noProof/>
                <w:webHidden/>
              </w:rPr>
              <w:instrText xml:space="preserve"> PAGEREF _Toc254002691 \h </w:instrText>
            </w:r>
            <w:r w:rsidR="00AC7690">
              <w:rPr>
                <w:noProof/>
                <w:webHidden/>
              </w:rPr>
            </w:r>
            <w:r w:rsidR="00AC7690">
              <w:rPr>
                <w:noProof/>
                <w:webHidden/>
              </w:rPr>
              <w:fldChar w:fldCharType="separate"/>
            </w:r>
            <w:r w:rsidR="00AC7690">
              <w:rPr>
                <w:noProof/>
                <w:webHidden/>
              </w:rPr>
              <w:t>44</w:t>
            </w:r>
            <w:r w:rsidR="00AC7690">
              <w:rPr>
                <w:noProof/>
                <w:webHidden/>
              </w:rPr>
              <w:fldChar w:fldCharType="end"/>
            </w:r>
          </w:hyperlink>
        </w:p>
        <w:p w:rsidR="00AC7690" w:rsidRDefault="005F6DF9">
          <w:pPr>
            <w:pStyle w:val="TOC2"/>
            <w:tabs>
              <w:tab w:val="left" w:pos="880"/>
              <w:tab w:val="right" w:leader="dot" w:pos="9962"/>
            </w:tabs>
            <w:rPr>
              <w:rFonts w:asciiTheme="minorHAnsi" w:eastAsiaTheme="minorEastAsia" w:hAnsiTheme="minorHAnsi" w:cstheme="minorBidi"/>
              <w:noProof/>
              <w:kern w:val="0"/>
              <w:sz w:val="22"/>
              <w:szCs w:val="22"/>
            </w:rPr>
          </w:pPr>
          <w:hyperlink w:anchor="_Toc254002692" w:history="1">
            <w:r w:rsidR="00AC7690" w:rsidRPr="00314E0F">
              <w:rPr>
                <w:rStyle w:val="Hyperlink"/>
                <w:noProof/>
              </w:rPr>
              <w:t>8.3</w:t>
            </w:r>
            <w:r w:rsidR="00AC7690">
              <w:rPr>
                <w:rFonts w:asciiTheme="minorHAnsi" w:eastAsiaTheme="minorEastAsia" w:hAnsiTheme="minorHAnsi" w:cstheme="minorBidi"/>
                <w:noProof/>
                <w:kern w:val="0"/>
                <w:sz w:val="22"/>
                <w:szCs w:val="22"/>
              </w:rPr>
              <w:tab/>
            </w:r>
            <w:r w:rsidR="00AC7690" w:rsidRPr="00314E0F">
              <w:rPr>
                <w:rStyle w:val="Hyperlink"/>
                <w:noProof/>
              </w:rPr>
              <w:t>Interface design by function.</w:t>
            </w:r>
            <w:r w:rsidR="00AC7690">
              <w:rPr>
                <w:noProof/>
                <w:webHidden/>
              </w:rPr>
              <w:tab/>
            </w:r>
            <w:r w:rsidR="00AC7690">
              <w:rPr>
                <w:noProof/>
                <w:webHidden/>
              </w:rPr>
              <w:fldChar w:fldCharType="begin"/>
            </w:r>
            <w:r w:rsidR="00AC7690">
              <w:rPr>
                <w:noProof/>
                <w:webHidden/>
              </w:rPr>
              <w:instrText xml:space="preserve"> PAGEREF _Toc254002692 \h </w:instrText>
            </w:r>
            <w:r w:rsidR="00AC7690">
              <w:rPr>
                <w:noProof/>
                <w:webHidden/>
              </w:rPr>
            </w:r>
            <w:r w:rsidR="00AC7690">
              <w:rPr>
                <w:noProof/>
                <w:webHidden/>
              </w:rPr>
              <w:fldChar w:fldCharType="separate"/>
            </w:r>
            <w:r w:rsidR="00AC7690">
              <w:rPr>
                <w:noProof/>
                <w:webHidden/>
              </w:rPr>
              <w:t>44</w:t>
            </w:r>
            <w:r w:rsidR="00AC7690">
              <w:rPr>
                <w:noProof/>
                <w:webHidden/>
              </w:rPr>
              <w:fldChar w:fldCharType="end"/>
            </w:r>
          </w:hyperlink>
        </w:p>
        <w:p w:rsidR="00AC7690" w:rsidRDefault="005F6DF9">
          <w:pPr>
            <w:pStyle w:val="TOC2"/>
            <w:tabs>
              <w:tab w:val="left" w:pos="880"/>
              <w:tab w:val="right" w:leader="dot" w:pos="9962"/>
            </w:tabs>
            <w:rPr>
              <w:rFonts w:asciiTheme="minorHAnsi" w:eastAsiaTheme="minorEastAsia" w:hAnsiTheme="minorHAnsi" w:cstheme="minorBidi"/>
              <w:noProof/>
              <w:kern w:val="0"/>
              <w:sz w:val="22"/>
              <w:szCs w:val="22"/>
            </w:rPr>
          </w:pPr>
          <w:hyperlink w:anchor="_Toc254002693" w:history="1">
            <w:r w:rsidR="00AC7690" w:rsidRPr="00314E0F">
              <w:rPr>
                <w:rStyle w:val="Hyperlink"/>
                <w:noProof/>
              </w:rPr>
              <w:t>8.4</w:t>
            </w:r>
            <w:r w:rsidR="00AC7690">
              <w:rPr>
                <w:rFonts w:asciiTheme="minorHAnsi" w:eastAsiaTheme="minorEastAsia" w:hAnsiTheme="minorHAnsi" w:cstheme="minorBidi"/>
                <w:noProof/>
                <w:kern w:val="0"/>
                <w:sz w:val="22"/>
                <w:szCs w:val="22"/>
              </w:rPr>
              <w:tab/>
            </w:r>
            <w:r w:rsidR="00AC7690" w:rsidRPr="00314E0F">
              <w:rPr>
                <w:rStyle w:val="Hyperlink"/>
                <w:noProof/>
              </w:rPr>
              <w:t>Database diagrams</w:t>
            </w:r>
            <w:r w:rsidR="00AC7690">
              <w:rPr>
                <w:noProof/>
                <w:webHidden/>
              </w:rPr>
              <w:tab/>
            </w:r>
            <w:r w:rsidR="00AC7690">
              <w:rPr>
                <w:noProof/>
                <w:webHidden/>
              </w:rPr>
              <w:fldChar w:fldCharType="begin"/>
            </w:r>
            <w:r w:rsidR="00AC7690">
              <w:rPr>
                <w:noProof/>
                <w:webHidden/>
              </w:rPr>
              <w:instrText xml:space="preserve"> PAGEREF _Toc254002693 \h </w:instrText>
            </w:r>
            <w:r w:rsidR="00AC7690">
              <w:rPr>
                <w:noProof/>
                <w:webHidden/>
              </w:rPr>
            </w:r>
            <w:r w:rsidR="00AC7690">
              <w:rPr>
                <w:noProof/>
                <w:webHidden/>
              </w:rPr>
              <w:fldChar w:fldCharType="separate"/>
            </w:r>
            <w:r w:rsidR="00AC7690">
              <w:rPr>
                <w:noProof/>
                <w:webHidden/>
              </w:rPr>
              <w:t>45</w:t>
            </w:r>
            <w:r w:rsidR="00AC7690">
              <w:rPr>
                <w:noProof/>
                <w:webHidden/>
              </w:rPr>
              <w:fldChar w:fldCharType="end"/>
            </w:r>
          </w:hyperlink>
        </w:p>
        <w:p w:rsidR="00AC7690" w:rsidRDefault="005F6DF9">
          <w:pPr>
            <w:pStyle w:val="TOC3"/>
            <w:tabs>
              <w:tab w:val="right" w:leader="dot" w:pos="9962"/>
            </w:tabs>
            <w:rPr>
              <w:rFonts w:asciiTheme="minorHAnsi" w:eastAsiaTheme="minorEastAsia" w:hAnsiTheme="minorHAnsi" w:cstheme="minorBidi"/>
              <w:noProof/>
              <w:kern w:val="0"/>
              <w:sz w:val="22"/>
              <w:szCs w:val="22"/>
            </w:rPr>
          </w:pPr>
          <w:hyperlink w:anchor="_Toc254002694" w:history="1">
            <w:r w:rsidR="00AC7690" w:rsidRPr="00314E0F">
              <w:rPr>
                <w:rStyle w:val="Hyperlink"/>
                <w:noProof/>
              </w:rPr>
              <w:t>Figure Class Diagram</w:t>
            </w:r>
            <w:r w:rsidR="00AC7690">
              <w:rPr>
                <w:noProof/>
                <w:webHidden/>
              </w:rPr>
              <w:tab/>
            </w:r>
            <w:r w:rsidR="00AC7690">
              <w:rPr>
                <w:noProof/>
                <w:webHidden/>
              </w:rPr>
              <w:fldChar w:fldCharType="begin"/>
            </w:r>
            <w:r w:rsidR="00AC7690">
              <w:rPr>
                <w:noProof/>
                <w:webHidden/>
              </w:rPr>
              <w:instrText xml:space="preserve"> PAGEREF _Toc254002694 \h </w:instrText>
            </w:r>
            <w:r w:rsidR="00AC7690">
              <w:rPr>
                <w:noProof/>
                <w:webHidden/>
              </w:rPr>
            </w:r>
            <w:r w:rsidR="00AC7690">
              <w:rPr>
                <w:noProof/>
                <w:webHidden/>
              </w:rPr>
              <w:fldChar w:fldCharType="separate"/>
            </w:r>
            <w:r w:rsidR="00AC7690">
              <w:rPr>
                <w:noProof/>
                <w:webHidden/>
              </w:rPr>
              <w:t>45</w:t>
            </w:r>
            <w:r w:rsidR="00AC7690">
              <w:rPr>
                <w:noProof/>
                <w:webHidden/>
              </w:rPr>
              <w:fldChar w:fldCharType="end"/>
            </w:r>
          </w:hyperlink>
        </w:p>
        <w:p w:rsidR="00AC7690" w:rsidRDefault="005F6DF9">
          <w:pPr>
            <w:pStyle w:val="TOC3"/>
            <w:tabs>
              <w:tab w:val="right" w:leader="dot" w:pos="9962"/>
            </w:tabs>
            <w:rPr>
              <w:rFonts w:asciiTheme="minorHAnsi" w:eastAsiaTheme="minorEastAsia" w:hAnsiTheme="minorHAnsi" w:cstheme="minorBidi"/>
              <w:noProof/>
              <w:kern w:val="0"/>
              <w:sz w:val="22"/>
              <w:szCs w:val="22"/>
            </w:rPr>
          </w:pPr>
          <w:hyperlink w:anchor="_Toc254002695" w:history="1">
            <w:r w:rsidR="00AC7690" w:rsidRPr="00314E0F">
              <w:rPr>
                <w:rStyle w:val="Hyperlink"/>
                <w:noProof/>
              </w:rPr>
              <w:t>Figure  Sequence Diagram</w:t>
            </w:r>
            <w:r w:rsidR="00AC7690">
              <w:rPr>
                <w:noProof/>
                <w:webHidden/>
              </w:rPr>
              <w:tab/>
            </w:r>
            <w:r w:rsidR="00AC7690">
              <w:rPr>
                <w:noProof/>
                <w:webHidden/>
              </w:rPr>
              <w:fldChar w:fldCharType="begin"/>
            </w:r>
            <w:r w:rsidR="00AC7690">
              <w:rPr>
                <w:noProof/>
                <w:webHidden/>
              </w:rPr>
              <w:instrText xml:space="preserve"> PAGEREF _Toc254002695 \h </w:instrText>
            </w:r>
            <w:r w:rsidR="00AC7690">
              <w:rPr>
                <w:noProof/>
                <w:webHidden/>
              </w:rPr>
            </w:r>
            <w:r w:rsidR="00AC7690">
              <w:rPr>
                <w:noProof/>
                <w:webHidden/>
              </w:rPr>
              <w:fldChar w:fldCharType="separate"/>
            </w:r>
            <w:r w:rsidR="00AC7690">
              <w:rPr>
                <w:noProof/>
                <w:webHidden/>
              </w:rPr>
              <w:t>46</w:t>
            </w:r>
            <w:r w:rsidR="00AC7690">
              <w:rPr>
                <w:noProof/>
                <w:webHidden/>
              </w:rPr>
              <w:fldChar w:fldCharType="end"/>
            </w:r>
          </w:hyperlink>
        </w:p>
        <w:p w:rsidR="00AC7690" w:rsidRDefault="005F6DF9">
          <w:pPr>
            <w:pStyle w:val="TOC3"/>
            <w:tabs>
              <w:tab w:val="right" w:leader="dot" w:pos="9962"/>
            </w:tabs>
            <w:rPr>
              <w:rFonts w:asciiTheme="minorHAnsi" w:eastAsiaTheme="minorEastAsia" w:hAnsiTheme="minorHAnsi" w:cstheme="minorBidi"/>
              <w:noProof/>
              <w:kern w:val="0"/>
              <w:sz w:val="22"/>
              <w:szCs w:val="22"/>
            </w:rPr>
          </w:pPr>
          <w:hyperlink w:anchor="_Toc254002696" w:history="1">
            <w:r w:rsidR="00AC7690" w:rsidRPr="00314E0F">
              <w:rPr>
                <w:rStyle w:val="Hyperlink"/>
                <w:noProof/>
              </w:rPr>
              <w:t>Figure  State Diagram</w:t>
            </w:r>
            <w:r w:rsidR="00AC7690">
              <w:rPr>
                <w:noProof/>
                <w:webHidden/>
              </w:rPr>
              <w:tab/>
            </w:r>
            <w:r w:rsidR="00AC7690">
              <w:rPr>
                <w:noProof/>
                <w:webHidden/>
              </w:rPr>
              <w:fldChar w:fldCharType="begin"/>
            </w:r>
            <w:r w:rsidR="00AC7690">
              <w:rPr>
                <w:noProof/>
                <w:webHidden/>
              </w:rPr>
              <w:instrText xml:space="preserve"> PAGEREF _Toc254002696 \h </w:instrText>
            </w:r>
            <w:r w:rsidR="00AC7690">
              <w:rPr>
                <w:noProof/>
                <w:webHidden/>
              </w:rPr>
            </w:r>
            <w:r w:rsidR="00AC7690">
              <w:rPr>
                <w:noProof/>
                <w:webHidden/>
              </w:rPr>
              <w:fldChar w:fldCharType="separate"/>
            </w:r>
            <w:r w:rsidR="00AC7690">
              <w:rPr>
                <w:noProof/>
                <w:webHidden/>
              </w:rPr>
              <w:t>47</w:t>
            </w:r>
            <w:r w:rsidR="00AC7690">
              <w:rPr>
                <w:noProof/>
                <w:webHidden/>
              </w:rPr>
              <w:fldChar w:fldCharType="end"/>
            </w:r>
          </w:hyperlink>
        </w:p>
        <w:p w:rsidR="00AC7690" w:rsidRDefault="005F6DF9">
          <w:pPr>
            <w:pStyle w:val="TOC2"/>
            <w:tabs>
              <w:tab w:val="left" w:pos="880"/>
              <w:tab w:val="right" w:leader="dot" w:pos="9962"/>
            </w:tabs>
            <w:rPr>
              <w:rFonts w:asciiTheme="minorHAnsi" w:eastAsiaTheme="minorEastAsia" w:hAnsiTheme="minorHAnsi" w:cstheme="minorBidi"/>
              <w:noProof/>
              <w:kern w:val="0"/>
              <w:sz w:val="22"/>
              <w:szCs w:val="22"/>
            </w:rPr>
          </w:pPr>
          <w:hyperlink w:anchor="_Toc254002697" w:history="1">
            <w:r w:rsidR="00AC7690" w:rsidRPr="00314E0F">
              <w:rPr>
                <w:rStyle w:val="Hyperlink"/>
                <w:noProof/>
              </w:rPr>
              <w:t>8.5</w:t>
            </w:r>
            <w:r w:rsidR="00AC7690">
              <w:rPr>
                <w:rFonts w:asciiTheme="minorHAnsi" w:eastAsiaTheme="minorEastAsia" w:hAnsiTheme="minorHAnsi" w:cstheme="minorBidi"/>
                <w:noProof/>
                <w:kern w:val="0"/>
                <w:sz w:val="22"/>
                <w:szCs w:val="22"/>
              </w:rPr>
              <w:tab/>
            </w:r>
            <w:r w:rsidR="00AC7690" w:rsidRPr="00314E0F">
              <w:rPr>
                <w:rStyle w:val="Hyperlink"/>
                <w:noProof/>
              </w:rPr>
              <w:t>Usability</w:t>
            </w:r>
            <w:r w:rsidR="00AC7690">
              <w:rPr>
                <w:noProof/>
                <w:webHidden/>
              </w:rPr>
              <w:tab/>
            </w:r>
            <w:r w:rsidR="00AC7690">
              <w:rPr>
                <w:noProof/>
                <w:webHidden/>
              </w:rPr>
              <w:fldChar w:fldCharType="begin"/>
            </w:r>
            <w:r w:rsidR="00AC7690">
              <w:rPr>
                <w:noProof/>
                <w:webHidden/>
              </w:rPr>
              <w:instrText xml:space="preserve"> PAGEREF _Toc254002697 \h </w:instrText>
            </w:r>
            <w:r w:rsidR="00AC7690">
              <w:rPr>
                <w:noProof/>
                <w:webHidden/>
              </w:rPr>
            </w:r>
            <w:r w:rsidR="00AC7690">
              <w:rPr>
                <w:noProof/>
                <w:webHidden/>
              </w:rPr>
              <w:fldChar w:fldCharType="separate"/>
            </w:r>
            <w:r w:rsidR="00AC7690">
              <w:rPr>
                <w:noProof/>
                <w:webHidden/>
              </w:rPr>
              <w:t>48</w:t>
            </w:r>
            <w:r w:rsidR="00AC7690">
              <w:rPr>
                <w:noProof/>
                <w:webHidden/>
              </w:rPr>
              <w:fldChar w:fldCharType="end"/>
            </w:r>
          </w:hyperlink>
        </w:p>
        <w:p w:rsidR="00AC7690" w:rsidRDefault="005F6DF9">
          <w:pPr>
            <w:pStyle w:val="TOC3"/>
            <w:tabs>
              <w:tab w:val="left" w:pos="1320"/>
              <w:tab w:val="right" w:leader="dot" w:pos="9962"/>
            </w:tabs>
            <w:rPr>
              <w:rFonts w:asciiTheme="minorHAnsi" w:eastAsiaTheme="minorEastAsia" w:hAnsiTheme="minorHAnsi" w:cstheme="minorBidi"/>
              <w:noProof/>
              <w:kern w:val="0"/>
              <w:sz w:val="22"/>
              <w:szCs w:val="22"/>
            </w:rPr>
          </w:pPr>
          <w:hyperlink w:anchor="_Toc254002698" w:history="1">
            <w:r w:rsidR="00AC7690" w:rsidRPr="00314E0F">
              <w:rPr>
                <w:rStyle w:val="Hyperlink"/>
                <w:noProof/>
              </w:rPr>
              <w:t>8.5.1</w:t>
            </w:r>
            <w:r w:rsidR="00AC7690">
              <w:rPr>
                <w:rFonts w:asciiTheme="minorHAnsi" w:eastAsiaTheme="minorEastAsia" w:hAnsiTheme="minorHAnsi" w:cstheme="minorBidi"/>
                <w:noProof/>
                <w:kern w:val="0"/>
                <w:sz w:val="22"/>
                <w:szCs w:val="22"/>
              </w:rPr>
              <w:tab/>
            </w:r>
            <w:r w:rsidR="00AC7690" w:rsidRPr="00314E0F">
              <w:rPr>
                <w:rStyle w:val="Hyperlink"/>
                <w:noProof/>
              </w:rPr>
              <w:t>Learning</w:t>
            </w:r>
            <w:r w:rsidR="00AC7690">
              <w:rPr>
                <w:noProof/>
                <w:webHidden/>
              </w:rPr>
              <w:tab/>
            </w:r>
            <w:r w:rsidR="00AC7690">
              <w:rPr>
                <w:noProof/>
                <w:webHidden/>
              </w:rPr>
              <w:fldChar w:fldCharType="begin"/>
            </w:r>
            <w:r w:rsidR="00AC7690">
              <w:rPr>
                <w:noProof/>
                <w:webHidden/>
              </w:rPr>
              <w:instrText xml:space="preserve"> PAGEREF _Toc254002698 \h </w:instrText>
            </w:r>
            <w:r w:rsidR="00AC7690">
              <w:rPr>
                <w:noProof/>
                <w:webHidden/>
              </w:rPr>
            </w:r>
            <w:r w:rsidR="00AC7690">
              <w:rPr>
                <w:noProof/>
                <w:webHidden/>
              </w:rPr>
              <w:fldChar w:fldCharType="separate"/>
            </w:r>
            <w:r w:rsidR="00AC7690">
              <w:rPr>
                <w:noProof/>
                <w:webHidden/>
              </w:rPr>
              <w:t>48</w:t>
            </w:r>
            <w:r w:rsidR="00AC7690">
              <w:rPr>
                <w:noProof/>
                <w:webHidden/>
              </w:rPr>
              <w:fldChar w:fldCharType="end"/>
            </w:r>
          </w:hyperlink>
        </w:p>
        <w:p w:rsidR="00AC7690" w:rsidRDefault="005F6DF9">
          <w:pPr>
            <w:pStyle w:val="TOC2"/>
            <w:tabs>
              <w:tab w:val="left" w:pos="880"/>
              <w:tab w:val="right" w:leader="dot" w:pos="9962"/>
            </w:tabs>
            <w:rPr>
              <w:rFonts w:asciiTheme="minorHAnsi" w:eastAsiaTheme="minorEastAsia" w:hAnsiTheme="minorHAnsi" w:cstheme="minorBidi"/>
              <w:noProof/>
              <w:kern w:val="0"/>
              <w:sz w:val="22"/>
              <w:szCs w:val="22"/>
            </w:rPr>
          </w:pPr>
          <w:hyperlink w:anchor="_Toc254002699" w:history="1">
            <w:r w:rsidR="00AC7690" w:rsidRPr="00314E0F">
              <w:rPr>
                <w:rStyle w:val="Hyperlink"/>
                <w:noProof/>
              </w:rPr>
              <w:t>8.6</w:t>
            </w:r>
            <w:r w:rsidR="00AC7690">
              <w:rPr>
                <w:rFonts w:asciiTheme="minorHAnsi" w:eastAsiaTheme="minorEastAsia" w:hAnsiTheme="minorHAnsi" w:cstheme="minorBidi"/>
                <w:noProof/>
                <w:kern w:val="0"/>
                <w:sz w:val="22"/>
                <w:szCs w:val="22"/>
              </w:rPr>
              <w:tab/>
            </w:r>
            <w:r w:rsidR="00AC7690" w:rsidRPr="00314E0F">
              <w:rPr>
                <w:rStyle w:val="Hyperlink"/>
                <w:noProof/>
              </w:rPr>
              <w:t>Performance</w:t>
            </w:r>
            <w:r w:rsidR="00AC7690">
              <w:rPr>
                <w:noProof/>
                <w:webHidden/>
              </w:rPr>
              <w:tab/>
            </w:r>
            <w:r w:rsidR="00AC7690">
              <w:rPr>
                <w:noProof/>
                <w:webHidden/>
              </w:rPr>
              <w:fldChar w:fldCharType="begin"/>
            </w:r>
            <w:r w:rsidR="00AC7690">
              <w:rPr>
                <w:noProof/>
                <w:webHidden/>
              </w:rPr>
              <w:instrText xml:space="preserve"> PAGEREF _Toc254002699 \h </w:instrText>
            </w:r>
            <w:r w:rsidR="00AC7690">
              <w:rPr>
                <w:noProof/>
                <w:webHidden/>
              </w:rPr>
            </w:r>
            <w:r w:rsidR="00AC7690">
              <w:rPr>
                <w:noProof/>
                <w:webHidden/>
              </w:rPr>
              <w:fldChar w:fldCharType="separate"/>
            </w:r>
            <w:r w:rsidR="00AC7690">
              <w:rPr>
                <w:noProof/>
                <w:webHidden/>
              </w:rPr>
              <w:t>48</w:t>
            </w:r>
            <w:r w:rsidR="00AC7690">
              <w:rPr>
                <w:noProof/>
                <w:webHidden/>
              </w:rPr>
              <w:fldChar w:fldCharType="end"/>
            </w:r>
          </w:hyperlink>
        </w:p>
        <w:p w:rsidR="00AC7690" w:rsidRDefault="005F6DF9">
          <w:pPr>
            <w:pStyle w:val="TOC2"/>
            <w:tabs>
              <w:tab w:val="left" w:pos="880"/>
              <w:tab w:val="right" w:leader="dot" w:pos="9962"/>
            </w:tabs>
            <w:rPr>
              <w:rFonts w:asciiTheme="minorHAnsi" w:eastAsiaTheme="minorEastAsia" w:hAnsiTheme="minorHAnsi" w:cstheme="minorBidi"/>
              <w:noProof/>
              <w:kern w:val="0"/>
              <w:sz w:val="22"/>
              <w:szCs w:val="22"/>
            </w:rPr>
          </w:pPr>
          <w:hyperlink w:anchor="_Toc254002700" w:history="1">
            <w:r w:rsidR="00AC7690" w:rsidRPr="00314E0F">
              <w:rPr>
                <w:rStyle w:val="Hyperlink"/>
                <w:noProof/>
              </w:rPr>
              <w:t>8.7</w:t>
            </w:r>
            <w:r w:rsidR="00AC7690">
              <w:rPr>
                <w:rFonts w:asciiTheme="minorHAnsi" w:eastAsiaTheme="minorEastAsia" w:hAnsiTheme="minorHAnsi" w:cstheme="minorBidi"/>
                <w:noProof/>
                <w:kern w:val="0"/>
                <w:sz w:val="22"/>
                <w:szCs w:val="22"/>
              </w:rPr>
              <w:tab/>
            </w:r>
            <w:r w:rsidR="00AC7690" w:rsidRPr="00314E0F">
              <w:rPr>
                <w:rStyle w:val="Hyperlink"/>
                <w:noProof/>
              </w:rPr>
              <w:t>Operational</w:t>
            </w:r>
            <w:r w:rsidR="00AC7690">
              <w:rPr>
                <w:noProof/>
                <w:webHidden/>
              </w:rPr>
              <w:tab/>
            </w:r>
            <w:r w:rsidR="00AC7690">
              <w:rPr>
                <w:noProof/>
                <w:webHidden/>
              </w:rPr>
              <w:fldChar w:fldCharType="begin"/>
            </w:r>
            <w:r w:rsidR="00AC7690">
              <w:rPr>
                <w:noProof/>
                <w:webHidden/>
              </w:rPr>
              <w:instrText xml:space="preserve"> PAGEREF _Toc254002700 \h </w:instrText>
            </w:r>
            <w:r w:rsidR="00AC7690">
              <w:rPr>
                <w:noProof/>
                <w:webHidden/>
              </w:rPr>
            </w:r>
            <w:r w:rsidR="00AC7690">
              <w:rPr>
                <w:noProof/>
                <w:webHidden/>
              </w:rPr>
              <w:fldChar w:fldCharType="separate"/>
            </w:r>
            <w:r w:rsidR="00AC7690">
              <w:rPr>
                <w:noProof/>
                <w:webHidden/>
              </w:rPr>
              <w:t>48</w:t>
            </w:r>
            <w:r w:rsidR="00AC7690">
              <w:rPr>
                <w:noProof/>
                <w:webHidden/>
              </w:rPr>
              <w:fldChar w:fldCharType="end"/>
            </w:r>
          </w:hyperlink>
        </w:p>
        <w:p w:rsidR="00AC7690" w:rsidRDefault="005F6DF9">
          <w:pPr>
            <w:pStyle w:val="TOC3"/>
            <w:tabs>
              <w:tab w:val="left" w:pos="1320"/>
              <w:tab w:val="right" w:leader="dot" w:pos="9962"/>
            </w:tabs>
            <w:rPr>
              <w:rFonts w:asciiTheme="minorHAnsi" w:eastAsiaTheme="minorEastAsia" w:hAnsiTheme="minorHAnsi" w:cstheme="minorBidi"/>
              <w:noProof/>
              <w:kern w:val="0"/>
              <w:sz w:val="22"/>
              <w:szCs w:val="22"/>
            </w:rPr>
          </w:pPr>
          <w:hyperlink w:anchor="_Toc254002701" w:history="1">
            <w:r w:rsidR="00AC7690" w:rsidRPr="00314E0F">
              <w:rPr>
                <w:rStyle w:val="Hyperlink"/>
                <w:noProof/>
              </w:rPr>
              <w:t>8.7.1</w:t>
            </w:r>
            <w:r w:rsidR="00AC7690">
              <w:rPr>
                <w:rFonts w:asciiTheme="minorHAnsi" w:eastAsiaTheme="minorEastAsia" w:hAnsiTheme="minorHAnsi" w:cstheme="minorBidi"/>
                <w:noProof/>
                <w:kern w:val="0"/>
                <w:sz w:val="22"/>
                <w:szCs w:val="22"/>
              </w:rPr>
              <w:tab/>
            </w:r>
            <w:r w:rsidR="00AC7690" w:rsidRPr="00314E0F">
              <w:rPr>
                <w:rStyle w:val="Hyperlink"/>
                <w:noProof/>
              </w:rPr>
              <w:t>Environment</w:t>
            </w:r>
            <w:r w:rsidR="00AC7690">
              <w:rPr>
                <w:noProof/>
                <w:webHidden/>
              </w:rPr>
              <w:tab/>
            </w:r>
            <w:r w:rsidR="00AC7690">
              <w:rPr>
                <w:noProof/>
                <w:webHidden/>
              </w:rPr>
              <w:fldChar w:fldCharType="begin"/>
            </w:r>
            <w:r w:rsidR="00AC7690">
              <w:rPr>
                <w:noProof/>
                <w:webHidden/>
              </w:rPr>
              <w:instrText xml:space="preserve"> PAGEREF _Toc254002701 \h </w:instrText>
            </w:r>
            <w:r w:rsidR="00AC7690">
              <w:rPr>
                <w:noProof/>
                <w:webHidden/>
              </w:rPr>
            </w:r>
            <w:r w:rsidR="00AC7690">
              <w:rPr>
                <w:noProof/>
                <w:webHidden/>
              </w:rPr>
              <w:fldChar w:fldCharType="separate"/>
            </w:r>
            <w:r w:rsidR="00AC7690">
              <w:rPr>
                <w:noProof/>
                <w:webHidden/>
              </w:rPr>
              <w:t>48</w:t>
            </w:r>
            <w:r w:rsidR="00AC7690">
              <w:rPr>
                <w:noProof/>
                <w:webHidden/>
              </w:rPr>
              <w:fldChar w:fldCharType="end"/>
            </w:r>
          </w:hyperlink>
        </w:p>
        <w:p w:rsidR="00AC7690" w:rsidRDefault="005F6DF9">
          <w:pPr>
            <w:pStyle w:val="TOC3"/>
            <w:tabs>
              <w:tab w:val="left" w:pos="1320"/>
              <w:tab w:val="right" w:leader="dot" w:pos="9962"/>
            </w:tabs>
            <w:rPr>
              <w:rFonts w:asciiTheme="minorHAnsi" w:eastAsiaTheme="minorEastAsia" w:hAnsiTheme="minorHAnsi" w:cstheme="minorBidi"/>
              <w:noProof/>
              <w:kern w:val="0"/>
              <w:sz w:val="22"/>
              <w:szCs w:val="22"/>
            </w:rPr>
          </w:pPr>
          <w:hyperlink w:anchor="_Toc254002702" w:history="1">
            <w:r w:rsidR="00AC7690" w:rsidRPr="00314E0F">
              <w:rPr>
                <w:rStyle w:val="Hyperlink"/>
                <w:noProof/>
              </w:rPr>
              <w:t>8.7.2</w:t>
            </w:r>
            <w:r w:rsidR="00AC7690">
              <w:rPr>
                <w:rFonts w:asciiTheme="minorHAnsi" w:eastAsiaTheme="minorEastAsia" w:hAnsiTheme="minorHAnsi" w:cstheme="minorBidi"/>
                <w:noProof/>
                <w:kern w:val="0"/>
                <w:sz w:val="22"/>
                <w:szCs w:val="22"/>
              </w:rPr>
              <w:tab/>
            </w:r>
            <w:r w:rsidR="00AC7690" w:rsidRPr="00314E0F">
              <w:rPr>
                <w:rStyle w:val="Hyperlink"/>
                <w:noProof/>
              </w:rPr>
              <w:t>Release Requirements</w:t>
            </w:r>
            <w:r w:rsidR="00AC7690">
              <w:rPr>
                <w:noProof/>
                <w:webHidden/>
              </w:rPr>
              <w:tab/>
            </w:r>
            <w:r w:rsidR="00AC7690">
              <w:rPr>
                <w:noProof/>
                <w:webHidden/>
              </w:rPr>
              <w:fldChar w:fldCharType="begin"/>
            </w:r>
            <w:r w:rsidR="00AC7690">
              <w:rPr>
                <w:noProof/>
                <w:webHidden/>
              </w:rPr>
              <w:instrText xml:space="preserve"> PAGEREF _Toc254002702 \h </w:instrText>
            </w:r>
            <w:r w:rsidR="00AC7690">
              <w:rPr>
                <w:noProof/>
                <w:webHidden/>
              </w:rPr>
            </w:r>
            <w:r w:rsidR="00AC7690">
              <w:rPr>
                <w:noProof/>
                <w:webHidden/>
              </w:rPr>
              <w:fldChar w:fldCharType="separate"/>
            </w:r>
            <w:r w:rsidR="00AC7690">
              <w:rPr>
                <w:noProof/>
                <w:webHidden/>
              </w:rPr>
              <w:t>48</w:t>
            </w:r>
            <w:r w:rsidR="00AC7690">
              <w:rPr>
                <w:noProof/>
                <w:webHidden/>
              </w:rPr>
              <w:fldChar w:fldCharType="end"/>
            </w:r>
          </w:hyperlink>
        </w:p>
        <w:p w:rsidR="00AC7690" w:rsidRDefault="005F6DF9">
          <w:pPr>
            <w:pStyle w:val="TOC2"/>
            <w:tabs>
              <w:tab w:val="left" w:pos="880"/>
              <w:tab w:val="right" w:leader="dot" w:pos="9962"/>
            </w:tabs>
            <w:rPr>
              <w:rFonts w:asciiTheme="minorHAnsi" w:eastAsiaTheme="minorEastAsia" w:hAnsiTheme="minorHAnsi" w:cstheme="minorBidi"/>
              <w:noProof/>
              <w:kern w:val="0"/>
              <w:sz w:val="22"/>
              <w:szCs w:val="22"/>
            </w:rPr>
          </w:pPr>
          <w:hyperlink w:anchor="_Toc254002703" w:history="1">
            <w:r w:rsidR="00AC7690" w:rsidRPr="00314E0F">
              <w:rPr>
                <w:rStyle w:val="Hyperlink"/>
                <w:noProof/>
              </w:rPr>
              <w:t>8.8</w:t>
            </w:r>
            <w:r w:rsidR="00AC7690">
              <w:rPr>
                <w:rFonts w:asciiTheme="minorHAnsi" w:eastAsiaTheme="minorEastAsia" w:hAnsiTheme="minorHAnsi" w:cstheme="minorBidi"/>
                <w:noProof/>
                <w:kern w:val="0"/>
                <w:sz w:val="22"/>
                <w:szCs w:val="22"/>
              </w:rPr>
              <w:tab/>
            </w:r>
            <w:r w:rsidR="00AC7690" w:rsidRPr="00314E0F">
              <w:rPr>
                <w:rStyle w:val="Hyperlink"/>
                <w:noProof/>
              </w:rPr>
              <w:t>Maintainability and Support</w:t>
            </w:r>
            <w:r w:rsidR="00AC7690">
              <w:rPr>
                <w:noProof/>
                <w:webHidden/>
              </w:rPr>
              <w:tab/>
            </w:r>
            <w:r w:rsidR="00AC7690">
              <w:rPr>
                <w:noProof/>
                <w:webHidden/>
              </w:rPr>
              <w:fldChar w:fldCharType="begin"/>
            </w:r>
            <w:r w:rsidR="00AC7690">
              <w:rPr>
                <w:noProof/>
                <w:webHidden/>
              </w:rPr>
              <w:instrText xml:space="preserve"> PAGEREF _Toc254002703 \h </w:instrText>
            </w:r>
            <w:r w:rsidR="00AC7690">
              <w:rPr>
                <w:noProof/>
                <w:webHidden/>
              </w:rPr>
            </w:r>
            <w:r w:rsidR="00AC7690">
              <w:rPr>
                <w:noProof/>
                <w:webHidden/>
              </w:rPr>
              <w:fldChar w:fldCharType="separate"/>
            </w:r>
            <w:r w:rsidR="00AC7690">
              <w:rPr>
                <w:noProof/>
                <w:webHidden/>
              </w:rPr>
              <w:t>48</w:t>
            </w:r>
            <w:r w:rsidR="00AC7690">
              <w:rPr>
                <w:noProof/>
                <w:webHidden/>
              </w:rPr>
              <w:fldChar w:fldCharType="end"/>
            </w:r>
          </w:hyperlink>
        </w:p>
        <w:p w:rsidR="00AC7690" w:rsidRDefault="005F6DF9">
          <w:pPr>
            <w:pStyle w:val="TOC3"/>
            <w:tabs>
              <w:tab w:val="left" w:pos="1320"/>
              <w:tab w:val="right" w:leader="dot" w:pos="9962"/>
            </w:tabs>
            <w:rPr>
              <w:rFonts w:asciiTheme="minorHAnsi" w:eastAsiaTheme="minorEastAsia" w:hAnsiTheme="minorHAnsi" w:cstheme="minorBidi"/>
              <w:noProof/>
              <w:kern w:val="0"/>
              <w:sz w:val="22"/>
              <w:szCs w:val="22"/>
            </w:rPr>
          </w:pPr>
          <w:hyperlink w:anchor="_Toc254002704" w:history="1">
            <w:r w:rsidR="00AC7690" w:rsidRPr="00314E0F">
              <w:rPr>
                <w:rStyle w:val="Hyperlink"/>
                <w:noProof/>
              </w:rPr>
              <w:t>8.8.1</w:t>
            </w:r>
            <w:r w:rsidR="00AC7690">
              <w:rPr>
                <w:rFonts w:asciiTheme="minorHAnsi" w:eastAsiaTheme="minorEastAsia" w:hAnsiTheme="minorHAnsi" w:cstheme="minorBidi"/>
                <w:noProof/>
                <w:kern w:val="0"/>
                <w:sz w:val="22"/>
                <w:szCs w:val="22"/>
              </w:rPr>
              <w:tab/>
            </w:r>
            <w:r w:rsidR="00AC7690" w:rsidRPr="00314E0F">
              <w:rPr>
                <w:rStyle w:val="Hyperlink"/>
                <w:noProof/>
              </w:rPr>
              <w:t>Changes or Additions</w:t>
            </w:r>
            <w:r w:rsidR="00AC7690">
              <w:rPr>
                <w:noProof/>
                <w:webHidden/>
              </w:rPr>
              <w:tab/>
            </w:r>
            <w:r w:rsidR="00AC7690">
              <w:rPr>
                <w:noProof/>
                <w:webHidden/>
              </w:rPr>
              <w:fldChar w:fldCharType="begin"/>
            </w:r>
            <w:r w:rsidR="00AC7690">
              <w:rPr>
                <w:noProof/>
                <w:webHidden/>
              </w:rPr>
              <w:instrText xml:space="preserve"> PAGEREF _Toc254002704 \h </w:instrText>
            </w:r>
            <w:r w:rsidR="00AC7690">
              <w:rPr>
                <w:noProof/>
                <w:webHidden/>
              </w:rPr>
            </w:r>
            <w:r w:rsidR="00AC7690">
              <w:rPr>
                <w:noProof/>
                <w:webHidden/>
              </w:rPr>
              <w:fldChar w:fldCharType="separate"/>
            </w:r>
            <w:r w:rsidR="00AC7690">
              <w:rPr>
                <w:noProof/>
                <w:webHidden/>
              </w:rPr>
              <w:t>48</w:t>
            </w:r>
            <w:r w:rsidR="00AC7690">
              <w:rPr>
                <w:noProof/>
                <w:webHidden/>
              </w:rPr>
              <w:fldChar w:fldCharType="end"/>
            </w:r>
          </w:hyperlink>
        </w:p>
        <w:p w:rsidR="00AC7690" w:rsidRDefault="005F6DF9">
          <w:pPr>
            <w:pStyle w:val="TOC3"/>
            <w:tabs>
              <w:tab w:val="left" w:pos="1320"/>
              <w:tab w:val="right" w:leader="dot" w:pos="9962"/>
            </w:tabs>
            <w:rPr>
              <w:rFonts w:asciiTheme="minorHAnsi" w:eastAsiaTheme="minorEastAsia" w:hAnsiTheme="minorHAnsi" w:cstheme="minorBidi"/>
              <w:noProof/>
              <w:kern w:val="0"/>
              <w:sz w:val="22"/>
              <w:szCs w:val="22"/>
            </w:rPr>
          </w:pPr>
          <w:hyperlink w:anchor="_Toc254002705" w:history="1">
            <w:r w:rsidR="00AC7690" w:rsidRPr="00314E0F">
              <w:rPr>
                <w:rStyle w:val="Hyperlink"/>
                <w:noProof/>
              </w:rPr>
              <w:t>8.8.2</w:t>
            </w:r>
            <w:r w:rsidR="00AC7690">
              <w:rPr>
                <w:rFonts w:asciiTheme="minorHAnsi" w:eastAsiaTheme="minorEastAsia" w:hAnsiTheme="minorHAnsi" w:cstheme="minorBidi"/>
                <w:noProof/>
                <w:kern w:val="0"/>
                <w:sz w:val="22"/>
                <w:szCs w:val="22"/>
              </w:rPr>
              <w:tab/>
            </w:r>
            <w:r w:rsidR="00AC7690" w:rsidRPr="00314E0F">
              <w:rPr>
                <w:rStyle w:val="Hyperlink"/>
                <w:noProof/>
              </w:rPr>
              <w:t>Serviceability</w:t>
            </w:r>
            <w:r w:rsidR="00AC7690">
              <w:rPr>
                <w:noProof/>
                <w:webHidden/>
              </w:rPr>
              <w:tab/>
            </w:r>
            <w:r w:rsidR="00AC7690">
              <w:rPr>
                <w:noProof/>
                <w:webHidden/>
              </w:rPr>
              <w:fldChar w:fldCharType="begin"/>
            </w:r>
            <w:r w:rsidR="00AC7690">
              <w:rPr>
                <w:noProof/>
                <w:webHidden/>
              </w:rPr>
              <w:instrText xml:space="preserve"> PAGEREF _Toc254002705 \h </w:instrText>
            </w:r>
            <w:r w:rsidR="00AC7690">
              <w:rPr>
                <w:noProof/>
                <w:webHidden/>
              </w:rPr>
            </w:r>
            <w:r w:rsidR="00AC7690">
              <w:rPr>
                <w:noProof/>
                <w:webHidden/>
              </w:rPr>
              <w:fldChar w:fldCharType="separate"/>
            </w:r>
            <w:r w:rsidR="00AC7690">
              <w:rPr>
                <w:noProof/>
                <w:webHidden/>
              </w:rPr>
              <w:t>48</w:t>
            </w:r>
            <w:r w:rsidR="00AC7690">
              <w:rPr>
                <w:noProof/>
                <w:webHidden/>
              </w:rPr>
              <w:fldChar w:fldCharType="end"/>
            </w:r>
          </w:hyperlink>
        </w:p>
        <w:p w:rsidR="00AC7690" w:rsidRDefault="005F6DF9">
          <w:pPr>
            <w:pStyle w:val="TOC3"/>
            <w:tabs>
              <w:tab w:val="left" w:pos="1320"/>
              <w:tab w:val="right" w:leader="dot" w:pos="9962"/>
            </w:tabs>
            <w:rPr>
              <w:rFonts w:asciiTheme="minorHAnsi" w:eastAsiaTheme="minorEastAsia" w:hAnsiTheme="minorHAnsi" w:cstheme="minorBidi"/>
              <w:noProof/>
              <w:kern w:val="0"/>
              <w:sz w:val="22"/>
              <w:szCs w:val="22"/>
            </w:rPr>
          </w:pPr>
          <w:hyperlink w:anchor="_Toc254002706" w:history="1">
            <w:r w:rsidR="00AC7690" w:rsidRPr="00314E0F">
              <w:rPr>
                <w:rStyle w:val="Hyperlink"/>
                <w:noProof/>
              </w:rPr>
              <w:t>8.8.3</w:t>
            </w:r>
            <w:r w:rsidR="00AC7690">
              <w:rPr>
                <w:rFonts w:asciiTheme="minorHAnsi" w:eastAsiaTheme="minorEastAsia" w:hAnsiTheme="minorHAnsi" w:cstheme="minorBidi"/>
                <w:noProof/>
                <w:kern w:val="0"/>
                <w:sz w:val="22"/>
                <w:szCs w:val="22"/>
              </w:rPr>
              <w:tab/>
            </w:r>
            <w:r w:rsidR="00AC7690" w:rsidRPr="00314E0F">
              <w:rPr>
                <w:rStyle w:val="Hyperlink"/>
                <w:noProof/>
              </w:rPr>
              <w:t>Security</w:t>
            </w:r>
            <w:r w:rsidR="00AC7690">
              <w:rPr>
                <w:noProof/>
                <w:webHidden/>
              </w:rPr>
              <w:tab/>
            </w:r>
            <w:r w:rsidR="00AC7690">
              <w:rPr>
                <w:noProof/>
                <w:webHidden/>
              </w:rPr>
              <w:fldChar w:fldCharType="begin"/>
            </w:r>
            <w:r w:rsidR="00AC7690">
              <w:rPr>
                <w:noProof/>
                <w:webHidden/>
              </w:rPr>
              <w:instrText xml:space="preserve"> PAGEREF _Toc254002706 \h </w:instrText>
            </w:r>
            <w:r w:rsidR="00AC7690">
              <w:rPr>
                <w:noProof/>
                <w:webHidden/>
              </w:rPr>
            </w:r>
            <w:r w:rsidR="00AC7690">
              <w:rPr>
                <w:noProof/>
                <w:webHidden/>
              </w:rPr>
              <w:fldChar w:fldCharType="separate"/>
            </w:r>
            <w:r w:rsidR="00AC7690">
              <w:rPr>
                <w:noProof/>
                <w:webHidden/>
              </w:rPr>
              <w:t>49</w:t>
            </w:r>
            <w:r w:rsidR="00AC7690">
              <w:rPr>
                <w:noProof/>
                <w:webHidden/>
              </w:rPr>
              <w:fldChar w:fldCharType="end"/>
            </w:r>
          </w:hyperlink>
        </w:p>
        <w:p w:rsidR="00AC7690" w:rsidRDefault="005F6DF9">
          <w:pPr>
            <w:pStyle w:val="TOC3"/>
            <w:tabs>
              <w:tab w:val="left" w:pos="1320"/>
              <w:tab w:val="right" w:leader="dot" w:pos="9962"/>
            </w:tabs>
            <w:rPr>
              <w:rFonts w:asciiTheme="minorHAnsi" w:eastAsiaTheme="minorEastAsia" w:hAnsiTheme="minorHAnsi" w:cstheme="minorBidi"/>
              <w:noProof/>
              <w:kern w:val="0"/>
              <w:sz w:val="22"/>
              <w:szCs w:val="22"/>
            </w:rPr>
          </w:pPr>
          <w:hyperlink w:anchor="_Toc254002707" w:history="1">
            <w:r w:rsidR="00AC7690" w:rsidRPr="00314E0F">
              <w:rPr>
                <w:rStyle w:val="Hyperlink"/>
                <w:noProof/>
              </w:rPr>
              <w:t>8.8.4</w:t>
            </w:r>
            <w:r w:rsidR="00AC7690">
              <w:rPr>
                <w:rFonts w:asciiTheme="minorHAnsi" w:eastAsiaTheme="minorEastAsia" w:hAnsiTheme="minorHAnsi" w:cstheme="minorBidi"/>
                <w:noProof/>
                <w:kern w:val="0"/>
                <w:sz w:val="22"/>
                <w:szCs w:val="22"/>
              </w:rPr>
              <w:tab/>
            </w:r>
            <w:r w:rsidR="00AC7690" w:rsidRPr="00314E0F">
              <w:rPr>
                <w:rStyle w:val="Hyperlink"/>
                <w:noProof/>
              </w:rPr>
              <w:t>Recovery from failure</w:t>
            </w:r>
            <w:r w:rsidR="00AC7690">
              <w:rPr>
                <w:noProof/>
                <w:webHidden/>
              </w:rPr>
              <w:tab/>
            </w:r>
            <w:r w:rsidR="00AC7690">
              <w:rPr>
                <w:noProof/>
                <w:webHidden/>
              </w:rPr>
              <w:fldChar w:fldCharType="begin"/>
            </w:r>
            <w:r w:rsidR="00AC7690">
              <w:rPr>
                <w:noProof/>
                <w:webHidden/>
              </w:rPr>
              <w:instrText xml:space="preserve"> PAGEREF _Toc254002707 \h </w:instrText>
            </w:r>
            <w:r w:rsidR="00AC7690">
              <w:rPr>
                <w:noProof/>
                <w:webHidden/>
              </w:rPr>
            </w:r>
            <w:r w:rsidR="00AC7690">
              <w:rPr>
                <w:noProof/>
                <w:webHidden/>
              </w:rPr>
              <w:fldChar w:fldCharType="separate"/>
            </w:r>
            <w:r w:rsidR="00AC7690">
              <w:rPr>
                <w:noProof/>
                <w:webHidden/>
              </w:rPr>
              <w:t>49</w:t>
            </w:r>
            <w:r w:rsidR="00AC7690">
              <w:rPr>
                <w:noProof/>
                <w:webHidden/>
              </w:rPr>
              <w:fldChar w:fldCharType="end"/>
            </w:r>
          </w:hyperlink>
        </w:p>
        <w:p w:rsidR="00AC7690" w:rsidRDefault="005F6DF9">
          <w:pPr>
            <w:pStyle w:val="TOC1"/>
            <w:tabs>
              <w:tab w:val="left" w:pos="480"/>
              <w:tab w:val="right" w:leader="dot" w:pos="9962"/>
            </w:tabs>
            <w:rPr>
              <w:noProof/>
            </w:rPr>
          </w:pPr>
          <w:hyperlink w:anchor="_Toc254002708" w:history="1">
            <w:r w:rsidR="00AC7690" w:rsidRPr="00314E0F">
              <w:rPr>
                <w:rStyle w:val="Hyperlink"/>
                <w:noProof/>
              </w:rPr>
              <w:t>9</w:t>
            </w:r>
            <w:r w:rsidR="00AC7690">
              <w:rPr>
                <w:noProof/>
              </w:rPr>
              <w:tab/>
            </w:r>
            <w:r w:rsidR="00AC7690" w:rsidRPr="00314E0F">
              <w:rPr>
                <w:rStyle w:val="Hyperlink"/>
                <w:noProof/>
              </w:rPr>
              <w:t>Project Issues</w:t>
            </w:r>
            <w:r w:rsidR="00AC7690">
              <w:rPr>
                <w:noProof/>
                <w:webHidden/>
              </w:rPr>
              <w:tab/>
            </w:r>
            <w:r w:rsidR="00AC7690">
              <w:rPr>
                <w:noProof/>
                <w:webHidden/>
              </w:rPr>
              <w:fldChar w:fldCharType="begin"/>
            </w:r>
            <w:r w:rsidR="00AC7690">
              <w:rPr>
                <w:noProof/>
                <w:webHidden/>
              </w:rPr>
              <w:instrText xml:space="preserve"> PAGEREF _Toc254002708 \h </w:instrText>
            </w:r>
            <w:r w:rsidR="00AC7690">
              <w:rPr>
                <w:noProof/>
                <w:webHidden/>
              </w:rPr>
            </w:r>
            <w:r w:rsidR="00AC7690">
              <w:rPr>
                <w:noProof/>
                <w:webHidden/>
              </w:rPr>
              <w:fldChar w:fldCharType="separate"/>
            </w:r>
            <w:r w:rsidR="00AC7690">
              <w:rPr>
                <w:noProof/>
                <w:webHidden/>
              </w:rPr>
              <w:t>50</w:t>
            </w:r>
            <w:r w:rsidR="00AC7690">
              <w:rPr>
                <w:noProof/>
                <w:webHidden/>
              </w:rPr>
              <w:fldChar w:fldCharType="end"/>
            </w:r>
          </w:hyperlink>
        </w:p>
        <w:p w:rsidR="00AC7690" w:rsidRDefault="005F6DF9">
          <w:pPr>
            <w:pStyle w:val="TOC2"/>
            <w:tabs>
              <w:tab w:val="left" w:pos="880"/>
              <w:tab w:val="right" w:leader="dot" w:pos="9962"/>
            </w:tabs>
            <w:rPr>
              <w:rFonts w:asciiTheme="minorHAnsi" w:eastAsiaTheme="minorEastAsia" w:hAnsiTheme="minorHAnsi" w:cstheme="minorBidi"/>
              <w:noProof/>
              <w:kern w:val="0"/>
              <w:sz w:val="22"/>
              <w:szCs w:val="22"/>
            </w:rPr>
          </w:pPr>
          <w:hyperlink w:anchor="_Toc254002709" w:history="1">
            <w:r w:rsidR="00AC7690" w:rsidRPr="00314E0F">
              <w:rPr>
                <w:rStyle w:val="Hyperlink"/>
                <w:noProof/>
              </w:rPr>
              <w:t>9.1</w:t>
            </w:r>
            <w:r w:rsidR="00AC7690">
              <w:rPr>
                <w:rFonts w:asciiTheme="minorHAnsi" w:eastAsiaTheme="minorEastAsia" w:hAnsiTheme="minorHAnsi" w:cstheme="minorBidi"/>
                <w:noProof/>
                <w:kern w:val="0"/>
                <w:sz w:val="22"/>
                <w:szCs w:val="22"/>
              </w:rPr>
              <w:tab/>
            </w:r>
            <w:r w:rsidR="00AC7690" w:rsidRPr="00314E0F">
              <w:rPr>
                <w:rStyle w:val="Hyperlink"/>
                <w:noProof/>
              </w:rPr>
              <w:t>Open Issues</w:t>
            </w:r>
            <w:r w:rsidR="00AC7690">
              <w:rPr>
                <w:noProof/>
                <w:webHidden/>
              </w:rPr>
              <w:tab/>
            </w:r>
            <w:r w:rsidR="00AC7690">
              <w:rPr>
                <w:noProof/>
                <w:webHidden/>
              </w:rPr>
              <w:fldChar w:fldCharType="begin"/>
            </w:r>
            <w:r w:rsidR="00AC7690">
              <w:rPr>
                <w:noProof/>
                <w:webHidden/>
              </w:rPr>
              <w:instrText xml:space="preserve"> PAGEREF _Toc254002709 \h </w:instrText>
            </w:r>
            <w:r w:rsidR="00AC7690">
              <w:rPr>
                <w:noProof/>
                <w:webHidden/>
              </w:rPr>
            </w:r>
            <w:r w:rsidR="00AC7690">
              <w:rPr>
                <w:noProof/>
                <w:webHidden/>
              </w:rPr>
              <w:fldChar w:fldCharType="separate"/>
            </w:r>
            <w:r w:rsidR="00AC7690">
              <w:rPr>
                <w:noProof/>
                <w:webHidden/>
              </w:rPr>
              <w:t>50</w:t>
            </w:r>
            <w:r w:rsidR="00AC7690">
              <w:rPr>
                <w:noProof/>
                <w:webHidden/>
              </w:rPr>
              <w:fldChar w:fldCharType="end"/>
            </w:r>
          </w:hyperlink>
        </w:p>
        <w:p w:rsidR="00AC7690" w:rsidRDefault="005F6DF9">
          <w:pPr>
            <w:pStyle w:val="TOC2"/>
            <w:tabs>
              <w:tab w:val="left" w:pos="880"/>
              <w:tab w:val="right" w:leader="dot" w:pos="9962"/>
            </w:tabs>
            <w:rPr>
              <w:rFonts w:asciiTheme="minorHAnsi" w:eastAsiaTheme="minorEastAsia" w:hAnsiTheme="minorHAnsi" w:cstheme="minorBidi"/>
              <w:noProof/>
              <w:kern w:val="0"/>
              <w:sz w:val="22"/>
              <w:szCs w:val="22"/>
            </w:rPr>
          </w:pPr>
          <w:hyperlink w:anchor="_Toc254002710" w:history="1">
            <w:r w:rsidR="00AC7690" w:rsidRPr="00314E0F">
              <w:rPr>
                <w:rStyle w:val="Hyperlink"/>
                <w:noProof/>
              </w:rPr>
              <w:t>9.2</w:t>
            </w:r>
            <w:r w:rsidR="00AC7690">
              <w:rPr>
                <w:rFonts w:asciiTheme="minorHAnsi" w:eastAsiaTheme="minorEastAsia" w:hAnsiTheme="minorHAnsi" w:cstheme="minorBidi"/>
                <w:noProof/>
                <w:kern w:val="0"/>
                <w:sz w:val="22"/>
                <w:szCs w:val="22"/>
              </w:rPr>
              <w:tab/>
            </w:r>
            <w:r w:rsidR="00AC7690" w:rsidRPr="00314E0F">
              <w:rPr>
                <w:rStyle w:val="Hyperlink"/>
                <w:noProof/>
              </w:rPr>
              <w:t>New Problems</w:t>
            </w:r>
            <w:r w:rsidR="00AC7690">
              <w:rPr>
                <w:noProof/>
                <w:webHidden/>
              </w:rPr>
              <w:tab/>
            </w:r>
            <w:r w:rsidR="00AC7690">
              <w:rPr>
                <w:noProof/>
                <w:webHidden/>
              </w:rPr>
              <w:fldChar w:fldCharType="begin"/>
            </w:r>
            <w:r w:rsidR="00AC7690">
              <w:rPr>
                <w:noProof/>
                <w:webHidden/>
              </w:rPr>
              <w:instrText xml:space="preserve"> PAGEREF _Toc254002710 \h </w:instrText>
            </w:r>
            <w:r w:rsidR="00AC7690">
              <w:rPr>
                <w:noProof/>
                <w:webHidden/>
              </w:rPr>
            </w:r>
            <w:r w:rsidR="00AC7690">
              <w:rPr>
                <w:noProof/>
                <w:webHidden/>
              </w:rPr>
              <w:fldChar w:fldCharType="separate"/>
            </w:r>
            <w:r w:rsidR="00AC7690">
              <w:rPr>
                <w:noProof/>
                <w:webHidden/>
              </w:rPr>
              <w:t>50</w:t>
            </w:r>
            <w:r w:rsidR="00AC7690">
              <w:rPr>
                <w:noProof/>
                <w:webHidden/>
              </w:rPr>
              <w:fldChar w:fldCharType="end"/>
            </w:r>
          </w:hyperlink>
        </w:p>
        <w:p w:rsidR="00AC7690" w:rsidRDefault="005F6DF9">
          <w:pPr>
            <w:pStyle w:val="TOC2"/>
            <w:tabs>
              <w:tab w:val="left" w:pos="880"/>
              <w:tab w:val="right" w:leader="dot" w:pos="9962"/>
            </w:tabs>
            <w:rPr>
              <w:rFonts w:asciiTheme="minorHAnsi" w:eastAsiaTheme="minorEastAsia" w:hAnsiTheme="minorHAnsi" w:cstheme="minorBidi"/>
              <w:noProof/>
              <w:kern w:val="0"/>
              <w:sz w:val="22"/>
              <w:szCs w:val="22"/>
            </w:rPr>
          </w:pPr>
          <w:hyperlink w:anchor="_Toc254002711" w:history="1">
            <w:r w:rsidR="00AC7690" w:rsidRPr="00314E0F">
              <w:rPr>
                <w:rStyle w:val="Hyperlink"/>
                <w:noProof/>
              </w:rPr>
              <w:t>9.3</w:t>
            </w:r>
            <w:r w:rsidR="00AC7690">
              <w:rPr>
                <w:rFonts w:asciiTheme="minorHAnsi" w:eastAsiaTheme="minorEastAsia" w:hAnsiTheme="minorHAnsi" w:cstheme="minorBidi"/>
                <w:noProof/>
                <w:kern w:val="0"/>
                <w:sz w:val="22"/>
                <w:szCs w:val="22"/>
              </w:rPr>
              <w:tab/>
            </w:r>
            <w:r w:rsidR="00AC7690" w:rsidRPr="00314E0F">
              <w:rPr>
                <w:rStyle w:val="Hyperlink"/>
                <w:noProof/>
              </w:rPr>
              <w:t>Tasks</w:t>
            </w:r>
            <w:r w:rsidR="00AC7690">
              <w:rPr>
                <w:noProof/>
                <w:webHidden/>
              </w:rPr>
              <w:tab/>
            </w:r>
            <w:r w:rsidR="00AC7690">
              <w:rPr>
                <w:noProof/>
                <w:webHidden/>
              </w:rPr>
              <w:fldChar w:fldCharType="begin"/>
            </w:r>
            <w:r w:rsidR="00AC7690">
              <w:rPr>
                <w:noProof/>
                <w:webHidden/>
              </w:rPr>
              <w:instrText xml:space="preserve"> PAGEREF _Toc254002711 \h </w:instrText>
            </w:r>
            <w:r w:rsidR="00AC7690">
              <w:rPr>
                <w:noProof/>
                <w:webHidden/>
              </w:rPr>
            </w:r>
            <w:r w:rsidR="00AC7690">
              <w:rPr>
                <w:noProof/>
                <w:webHidden/>
              </w:rPr>
              <w:fldChar w:fldCharType="separate"/>
            </w:r>
            <w:r w:rsidR="00AC7690">
              <w:rPr>
                <w:noProof/>
                <w:webHidden/>
              </w:rPr>
              <w:t>50</w:t>
            </w:r>
            <w:r w:rsidR="00AC7690">
              <w:rPr>
                <w:noProof/>
                <w:webHidden/>
              </w:rPr>
              <w:fldChar w:fldCharType="end"/>
            </w:r>
          </w:hyperlink>
        </w:p>
        <w:p w:rsidR="00AC7690" w:rsidRDefault="005F6DF9">
          <w:pPr>
            <w:pStyle w:val="TOC2"/>
            <w:tabs>
              <w:tab w:val="left" w:pos="880"/>
              <w:tab w:val="right" w:leader="dot" w:pos="9962"/>
            </w:tabs>
            <w:rPr>
              <w:rFonts w:asciiTheme="minorHAnsi" w:eastAsiaTheme="minorEastAsia" w:hAnsiTheme="minorHAnsi" w:cstheme="minorBidi"/>
              <w:noProof/>
              <w:kern w:val="0"/>
              <w:sz w:val="22"/>
              <w:szCs w:val="22"/>
            </w:rPr>
          </w:pPr>
          <w:hyperlink w:anchor="_Toc254002712" w:history="1">
            <w:r w:rsidR="00AC7690" w:rsidRPr="00314E0F">
              <w:rPr>
                <w:rStyle w:val="Hyperlink"/>
                <w:noProof/>
              </w:rPr>
              <w:t>9.4</w:t>
            </w:r>
            <w:r w:rsidR="00AC7690">
              <w:rPr>
                <w:rFonts w:asciiTheme="minorHAnsi" w:eastAsiaTheme="minorEastAsia" w:hAnsiTheme="minorHAnsi" w:cstheme="minorBidi"/>
                <w:noProof/>
                <w:kern w:val="0"/>
                <w:sz w:val="22"/>
                <w:szCs w:val="22"/>
              </w:rPr>
              <w:tab/>
            </w:r>
            <w:r w:rsidR="00AC7690" w:rsidRPr="00314E0F">
              <w:rPr>
                <w:rStyle w:val="Hyperlink"/>
                <w:noProof/>
              </w:rPr>
              <w:t>Migration to New Product</w:t>
            </w:r>
            <w:r w:rsidR="00AC7690">
              <w:rPr>
                <w:noProof/>
                <w:webHidden/>
              </w:rPr>
              <w:tab/>
            </w:r>
            <w:r w:rsidR="00AC7690">
              <w:rPr>
                <w:noProof/>
                <w:webHidden/>
              </w:rPr>
              <w:fldChar w:fldCharType="begin"/>
            </w:r>
            <w:r w:rsidR="00AC7690">
              <w:rPr>
                <w:noProof/>
                <w:webHidden/>
              </w:rPr>
              <w:instrText xml:space="preserve"> PAGEREF _Toc254002712 \h </w:instrText>
            </w:r>
            <w:r w:rsidR="00AC7690">
              <w:rPr>
                <w:noProof/>
                <w:webHidden/>
              </w:rPr>
            </w:r>
            <w:r w:rsidR="00AC7690">
              <w:rPr>
                <w:noProof/>
                <w:webHidden/>
              </w:rPr>
              <w:fldChar w:fldCharType="separate"/>
            </w:r>
            <w:r w:rsidR="00AC7690">
              <w:rPr>
                <w:noProof/>
                <w:webHidden/>
              </w:rPr>
              <w:t>50</w:t>
            </w:r>
            <w:r w:rsidR="00AC7690">
              <w:rPr>
                <w:noProof/>
                <w:webHidden/>
              </w:rPr>
              <w:fldChar w:fldCharType="end"/>
            </w:r>
          </w:hyperlink>
        </w:p>
        <w:p w:rsidR="00AC7690" w:rsidRDefault="005F6DF9">
          <w:pPr>
            <w:pStyle w:val="TOC2"/>
            <w:tabs>
              <w:tab w:val="left" w:pos="880"/>
              <w:tab w:val="right" w:leader="dot" w:pos="9962"/>
            </w:tabs>
            <w:rPr>
              <w:rFonts w:asciiTheme="minorHAnsi" w:eastAsiaTheme="minorEastAsia" w:hAnsiTheme="minorHAnsi" w:cstheme="minorBidi"/>
              <w:noProof/>
              <w:kern w:val="0"/>
              <w:sz w:val="22"/>
              <w:szCs w:val="22"/>
            </w:rPr>
          </w:pPr>
          <w:hyperlink w:anchor="_Toc254002713" w:history="1">
            <w:r w:rsidR="00AC7690" w:rsidRPr="00314E0F">
              <w:rPr>
                <w:rStyle w:val="Hyperlink"/>
                <w:noProof/>
              </w:rPr>
              <w:t>9.5</w:t>
            </w:r>
            <w:r w:rsidR="00AC7690">
              <w:rPr>
                <w:rFonts w:asciiTheme="minorHAnsi" w:eastAsiaTheme="minorEastAsia" w:hAnsiTheme="minorHAnsi" w:cstheme="minorBidi"/>
                <w:noProof/>
                <w:kern w:val="0"/>
                <w:sz w:val="22"/>
                <w:szCs w:val="22"/>
              </w:rPr>
              <w:tab/>
            </w:r>
            <w:r w:rsidR="00AC7690" w:rsidRPr="00314E0F">
              <w:rPr>
                <w:rStyle w:val="Hyperlink"/>
                <w:noProof/>
              </w:rPr>
              <w:t>Risks</w:t>
            </w:r>
            <w:r w:rsidR="00AC7690">
              <w:rPr>
                <w:noProof/>
                <w:webHidden/>
              </w:rPr>
              <w:tab/>
            </w:r>
            <w:r w:rsidR="00AC7690">
              <w:rPr>
                <w:noProof/>
                <w:webHidden/>
              </w:rPr>
              <w:fldChar w:fldCharType="begin"/>
            </w:r>
            <w:r w:rsidR="00AC7690">
              <w:rPr>
                <w:noProof/>
                <w:webHidden/>
              </w:rPr>
              <w:instrText xml:space="preserve"> PAGEREF _Toc254002713 \h </w:instrText>
            </w:r>
            <w:r w:rsidR="00AC7690">
              <w:rPr>
                <w:noProof/>
                <w:webHidden/>
              </w:rPr>
            </w:r>
            <w:r w:rsidR="00AC7690">
              <w:rPr>
                <w:noProof/>
                <w:webHidden/>
              </w:rPr>
              <w:fldChar w:fldCharType="separate"/>
            </w:r>
            <w:r w:rsidR="00AC7690">
              <w:rPr>
                <w:noProof/>
                <w:webHidden/>
              </w:rPr>
              <w:t>50</w:t>
            </w:r>
            <w:r w:rsidR="00AC7690">
              <w:rPr>
                <w:noProof/>
                <w:webHidden/>
              </w:rPr>
              <w:fldChar w:fldCharType="end"/>
            </w:r>
          </w:hyperlink>
        </w:p>
        <w:p w:rsidR="00AC7690" w:rsidRDefault="005F6DF9">
          <w:pPr>
            <w:pStyle w:val="TOC2"/>
            <w:tabs>
              <w:tab w:val="left" w:pos="880"/>
              <w:tab w:val="right" w:leader="dot" w:pos="9962"/>
            </w:tabs>
            <w:rPr>
              <w:rFonts w:asciiTheme="minorHAnsi" w:eastAsiaTheme="minorEastAsia" w:hAnsiTheme="minorHAnsi" w:cstheme="minorBidi"/>
              <w:noProof/>
              <w:kern w:val="0"/>
              <w:sz w:val="22"/>
              <w:szCs w:val="22"/>
            </w:rPr>
          </w:pPr>
          <w:hyperlink w:anchor="_Toc254002714" w:history="1">
            <w:r w:rsidR="00AC7690" w:rsidRPr="00314E0F">
              <w:rPr>
                <w:rStyle w:val="Hyperlink"/>
                <w:noProof/>
              </w:rPr>
              <w:t>9.6</w:t>
            </w:r>
            <w:r w:rsidR="00AC7690">
              <w:rPr>
                <w:rFonts w:asciiTheme="minorHAnsi" w:eastAsiaTheme="minorEastAsia" w:hAnsiTheme="minorHAnsi" w:cstheme="minorBidi"/>
                <w:noProof/>
                <w:kern w:val="0"/>
                <w:sz w:val="22"/>
                <w:szCs w:val="22"/>
              </w:rPr>
              <w:tab/>
            </w:r>
            <w:r w:rsidR="00AC7690" w:rsidRPr="00314E0F">
              <w:rPr>
                <w:rStyle w:val="Hyperlink"/>
                <w:noProof/>
              </w:rPr>
              <w:t>Costs</w:t>
            </w:r>
            <w:r w:rsidR="00AC7690">
              <w:rPr>
                <w:noProof/>
                <w:webHidden/>
              </w:rPr>
              <w:tab/>
            </w:r>
            <w:r w:rsidR="00AC7690">
              <w:rPr>
                <w:noProof/>
                <w:webHidden/>
              </w:rPr>
              <w:fldChar w:fldCharType="begin"/>
            </w:r>
            <w:r w:rsidR="00AC7690">
              <w:rPr>
                <w:noProof/>
                <w:webHidden/>
              </w:rPr>
              <w:instrText xml:space="preserve"> PAGEREF _Toc254002714 \h </w:instrText>
            </w:r>
            <w:r w:rsidR="00AC7690">
              <w:rPr>
                <w:noProof/>
                <w:webHidden/>
              </w:rPr>
            </w:r>
            <w:r w:rsidR="00AC7690">
              <w:rPr>
                <w:noProof/>
                <w:webHidden/>
              </w:rPr>
              <w:fldChar w:fldCharType="separate"/>
            </w:r>
            <w:r w:rsidR="00AC7690">
              <w:rPr>
                <w:noProof/>
                <w:webHidden/>
              </w:rPr>
              <w:t>50</w:t>
            </w:r>
            <w:r w:rsidR="00AC7690">
              <w:rPr>
                <w:noProof/>
                <w:webHidden/>
              </w:rPr>
              <w:fldChar w:fldCharType="end"/>
            </w:r>
          </w:hyperlink>
        </w:p>
        <w:p w:rsidR="00AC7690" w:rsidRDefault="005F6DF9">
          <w:pPr>
            <w:pStyle w:val="TOC2"/>
            <w:tabs>
              <w:tab w:val="left" w:pos="880"/>
              <w:tab w:val="right" w:leader="dot" w:pos="9962"/>
            </w:tabs>
            <w:rPr>
              <w:rFonts w:asciiTheme="minorHAnsi" w:eastAsiaTheme="minorEastAsia" w:hAnsiTheme="minorHAnsi" w:cstheme="minorBidi"/>
              <w:noProof/>
              <w:kern w:val="0"/>
              <w:sz w:val="22"/>
              <w:szCs w:val="22"/>
            </w:rPr>
          </w:pPr>
          <w:hyperlink w:anchor="_Toc254002715" w:history="1">
            <w:r w:rsidR="00AC7690" w:rsidRPr="00314E0F">
              <w:rPr>
                <w:rStyle w:val="Hyperlink"/>
                <w:noProof/>
              </w:rPr>
              <w:t>9.7</w:t>
            </w:r>
            <w:r w:rsidR="00AC7690">
              <w:rPr>
                <w:rFonts w:asciiTheme="minorHAnsi" w:eastAsiaTheme="minorEastAsia" w:hAnsiTheme="minorHAnsi" w:cstheme="minorBidi"/>
                <w:noProof/>
                <w:kern w:val="0"/>
                <w:sz w:val="22"/>
                <w:szCs w:val="22"/>
              </w:rPr>
              <w:tab/>
            </w:r>
            <w:r w:rsidR="00AC7690" w:rsidRPr="00314E0F">
              <w:rPr>
                <w:rStyle w:val="Hyperlink"/>
                <w:noProof/>
              </w:rPr>
              <w:t>Budget</w:t>
            </w:r>
            <w:r w:rsidR="00AC7690">
              <w:rPr>
                <w:noProof/>
                <w:webHidden/>
              </w:rPr>
              <w:tab/>
            </w:r>
            <w:r w:rsidR="00AC7690">
              <w:rPr>
                <w:noProof/>
                <w:webHidden/>
              </w:rPr>
              <w:fldChar w:fldCharType="begin"/>
            </w:r>
            <w:r w:rsidR="00AC7690">
              <w:rPr>
                <w:noProof/>
                <w:webHidden/>
              </w:rPr>
              <w:instrText xml:space="preserve"> PAGEREF _Toc254002715 \h </w:instrText>
            </w:r>
            <w:r w:rsidR="00AC7690">
              <w:rPr>
                <w:noProof/>
                <w:webHidden/>
              </w:rPr>
            </w:r>
            <w:r w:rsidR="00AC7690">
              <w:rPr>
                <w:noProof/>
                <w:webHidden/>
              </w:rPr>
              <w:fldChar w:fldCharType="separate"/>
            </w:r>
            <w:r w:rsidR="00AC7690">
              <w:rPr>
                <w:noProof/>
                <w:webHidden/>
              </w:rPr>
              <w:t>50</w:t>
            </w:r>
            <w:r w:rsidR="00AC7690">
              <w:rPr>
                <w:noProof/>
                <w:webHidden/>
              </w:rPr>
              <w:fldChar w:fldCharType="end"/>
            </w:r>
          </w:hyperlink>
        </w:p>
        <w:p w:rsidR="00AC7690" w:rsidRDefault="005F6DF9">
          <w:pPr>
            <w:pStyle w:val="TOC2"/>
            <w:tabs>
              <w:tab w:val="left" w:pos="880"/>
              <w:tab w:val="right" w:leader="dot" w:pos="9962"/>
            </w:tabs>
            <w:rPr>
              <w:rFonts w:asciiTheme="minorHAnsi" w:eastAsiaTheme="minorEastAsia" w:hAnsiTheme="minorHAnsi" w:cstheme="minorBidi"/>
              <w:noProof/>
              <w:kern w:val="0"/>
              <w:sz w:val="22"/>
              <w:szCs w:val="22"/>
            </w:rPr>
          </w:pPr>
          <w:hyperlink w:anchor="_Toc254002716" w:history="1">
            <w:r w:rsidR="00AC7690" w:rsidRPr="00314E0F">
              <w:rPr>
                <w:rStyle w:val="Hyperlink"/>
                <w:noProof/>
              </w:rPr>
              <w:t>9.8</w:t>
            </w:r>
            <w:r w:rsidR="00AC7690">
              <w:rPr>
                <w:rFonts w:asciiTheme="minorHAnsi" w:eastAsiaTheme="minorEastAsia" w:hAnsiTheme="minorHAnsi" w:cstheme="minorBidi"/>
                <w:noProof/>
                <w:kern w:val="0"/>
                <w:sz w:val="22"/>
                <w:szCs w:val="22"/>
              </w:rPr>
              <w:tab/>
            </w:r>
            <w:r w:rsidR="00AC7690" w:rsidRPr="00314E0F">
              <w:rPr>
                <w:rStyle w:val="Hyperlink"/>
                <w:noProof/>
              </w:rPr>
              <w:t>User Documentation</w:t>
            </w:r>
            <w:r w:rsidR="00AC7690">
              <w:rPr>
                <w:noProof/>
                <w:webHidden/>
              </w:rPr>
              <w:tab/>
            </w:r>
            <w:r w:rsidR="00AC7690">
              <w:rPr>
                <w:noProof/>
                <w:webHidden/>
              </w:rPr>
              <w:fldChar w:fldCharType="begin"/>
            </w:r>
            <w:r w:rsidR="00AC7690">
              <w:rPr>
                <w:noProof/>
                <w:webHidden/>
              </w:rPr>
              <w:instrText xml:space="preserve"> PAGEREF _Toc254002716 \h </w:instrText>
            </w:r>
            <w:r w:rsidR="00AC7690">
              <w:rPr>
                <w:noProof/>
                <w:webHidden/>
              </w:rPr>
            </w:r>
            <w:r w:rsidR="00AC7690">
              <w:rPr>
                <w:noProof/>
                <w:webHidden/>
              </w:rPr>
              <w:fldChar w:fldCharType="separate"/>
            </w:r>
            <w:r w:rsidR="00AC7690">
              <w:rPr>
                <w:noProof/>
                <w:webHidden/>
              </w:rPr>
              <w:t>50</w:t>
            </w:r>
            <w:r w:rsidR="00AC7690">
              <w:rPr>
                <w:noProof/>
                <w:webHidden/>
              </w:rPr>
              <w:fldChar w:fldCharType="end"/>
            </w:r>
          </w:hyperlink>
        </w:p>
        <w:p w:rsidR="00AC7690" w:rsidRDefault="005F6DF9">
          <w:pPr>
            <w:pStyle w:val="TOC3"/>
            <w:tabs>
              <w:tab w:val="left" w:pos="1320"/>
              <w:tab w:val="right" w:leader="dot" w:pos="9962"/>
            </w:tabs>
            <w:rPr>
              <w:rFonts w:asciiTheme="minorHAnsi" w:eastAsiaTheme="minorEastAsia" w:hAnsiTheme="minorHAnsi" w:cstheme="minorBidi"/>
              <w:noProof/>
              <w:kern w:val="0"/>
              <w:sz w:val="22"/>
              <w:szCs w:val="22"/>
            </w:rPr>
          </w:pPr>
          <w:hyperlink w:anchor="_Toc254002717" w:history="1">
            <w:r w:rsidR="00AC7690" w:rsidRPr="00314E0F">
              <w:rPr>
                <w:rStyle w:val="Hyperlink"/>
                <w:noProof/>
              </w:rPr>
              <w:t>9.8.1</w:t>
            </w:r>
            <w:r w:rsidR="00AC7690">
              <w:rPr>
                <w:rFonts w:asciiTheme="minorHAnsi" w:eastAsiaTheme="minorEastAsia" w:hAnsiTheme="minorHAnsi" w:cstheme="minorBidi"/>
                <w:noProof/>
                <w:kern w:val="0"/>
                <w:sz w:val="22"/>
                <w:szCs w:val="22"/>
              </w:rPr>
              <w:tab/>
            </w:r>
            <w:r w:rsidR="00AC7690" w:rsidRPr="00314E0F">
              <w:rPr>
                <w:rStyle w:val="Hyperlink"/>
                <w:noProof/>
              </w:rPr>
              <w:t>User Documentation Requirements</w:t>
            </w:r>
            <w:r w:rsidR="00AC7690">
              <w:rPr>
                <w:noProof/>
                <w:webHidden/>
              </w:rPr>
              <w:tab/>
            </w:r>
            <w:r w:rsidR="00AC7690">
              <w:rPr>
                <w:noProof/>
                <w:webHidden/>
              </w:rPr>
              <w:fldChar w:fldCharType="begin"/>
            </w:r>
            <w:r w:rsidR="00AC7690">
              <w:rPr>
                <w:noProof/>
                <w:webHidden/>
              </w:rPr>
              <w:instrText xml:space="preserve"> PAGEREF _Toc254002717 \h </w:instrText>
            </w:r>
            <w:r w:rsidR="00AC7690">
              <w:rPr>
                <w:noProof/>
                <w:webHidden/>
              </w:rPr>
            </w:r>
            <w:r w:rsidR="00AC7690">
              <w:rPr>
                <w:noProof/>
                <w:webHidden/>
              </w:rPr>
              <w:fldChar w:fldCharType="separate"/>
            </w:r>
            <w:r w:rsidR="00AC7690">
              <w:rPr>
                <w:noProof/>
                <w:webHidden/>
              </w:rPr>
              <w:t>50</w:t>
            </w:r>
            <w:r w:rsidR="00AC7690">
              <w:rPr>
                <w:noProof/>
                <w:webHidden/>
              </w:rPr>
              <w:fldChar w:fldCharType="end"/>
            </w:r>
          </w:hyperlink>
        </w:p>
        <w:p w:rsidR="00AC7690" w:rsidRDefault="005F6DF9">
          <w:pPr>
            <w:pStyle w:val="TOC2"/>
            <w:tabs>
              <w:tab w:val="left" w:pos="880"/>
              <w:tab w:val="right" w:leader="dot" w:pos="9962"/>
            </w:tabs>
            <w:rPr>
              <w:rFonts w:asciiTheme="minorHAnsi" w:eastAsiaTheme="minorEastAsia" w:hAnsiTheme="minorHAnsi" w:cstheme="minorBidi"/>
              <w:noProof/>
              <w:kern w:val="0"/>
              <w:sz w:val="22"/>
              <w:szCs w:val="22"/>
            </w:rPr>
          </w:pPr>
          <w:hyperlink w:anchor="_Toc254002718" w:history="1">
            <w:r w:rsidR="00AC7690" w:rsidRPr="00314E0F">
              <w:rPr>
                <w:rStyle w:val="Hyperlink"/>
                <w:noProof/>
              </w:rPr>
              <w:t>9.9</w:t>
            </w:r>
            <w:r w:rsidR="00AC7690">
              <w:rPr>
                <w:rFonts w:asciiTheme="minorHAnsi" w:eastAsiaTheme="minorEastAsia" w:hAnsiTheme="minorHAnsi" w:cstheme="minorBidi"/>
                <w:noProof/>
                <w:kern w:val="0"/>
                <w:sz w:val="22"/>
                <w:szCs w:val="22"/>
              </w:rPr>
              <w:tab/>
            </w:r>
            <w:r w:rsidR="00AC7690" w:rsidRPr="00314E0F">
              <w:rPr>
                <w:rStyle w:val="Hyperlink"/>
                <w:noProof/>
              </w:rPr>
              <w:t>Future Considerations</w:t>
            </w:r>
            <w:r w:rsidR="00AC7690">
              <w:rPr>
                <w:noProof/>
                <w:webHidden/>
              </w:rPr>
              <w:tab/>
            </w:r>
            <w:r w:rsidR="00AC7690">
              <w:rPr>
                <w:noProof/>
                <w:webHidden/>
              </w:rPr>
              <w:fldChar w:fldCharType="begin"/>
            </w:r>
            <w:r w:rsidR="00AC7690">
              <w:rPr>
                <w:noProof/>
                <w:webHidden/>
              </w:rPr>
              <w:instrText xml:space="preserve"> PAGEREF _Toc254002718 \h </w:instrText>
            </w:r>
            <w:r w:rsidR="00AC7690">
              <w:rPr>
                <w:noProof/>
                <w:webHidden/>
              </w:rPr>
            </w:r>
            <w:r w:rsidR="00AC7690">
              <w:rPr>
                <w:noProof/>
                <w:webHidden/>
              </w:rPr>
              <w:fldChar w:fldCharType="separate"/>
            </w:r>
            <w:r w:rsidR="00AC7690">
              <w:rPr>
                <w:noProof/>
                <w:webHidden/>
              </w:rPr>
              <w:t>50</w:t>
            </w:r>
            <w:r w:rsidR="00AC7690">
              <w:rPr>
                <w:noProof/>
                <w:webHidden/>
              </w:rPr>
              <w:fldChar w:fldCharType="end"/>
            </w:r>
          </w:hyperlink>
        </w:p>
        <w:p w:rsidR="00AC7690" w:rsidRDefault="005F6DF9">
          <w:pPr>
            <w:pStyle w:val="TOC2"/>
            <w:tabs>
              <w:tab w:val="left" w:pos="1100"/>
              <w:tab w:val="right" w:leader="dot" w:pos="9962"/>
            </w:tabs>
            <w:rPr>
              <w:rFonts w:asciiTheme="minorHAnsi" w:eastAsiaTheme="minorEastAsia" w:hAnsiTheme="minorHAnsi" w:cstheme="minorBidi"/>
              <w:noProof/>
              <w:kern w:val="0"/>
              <w:sz w:val="22"/>
              <w:szCs w:val="22"/>
            </w:rPr>
          </w:pPr>
          <w:hyperlink w:anchor="_Toc254002719" w:history="1">
            <w:r w:rsidR="00AC7690" w:rsidRPr="00314E0F">
              <w:rPr>
                <w:rStyle w:val="Hyperlink"/>
                <w:noProof/>
              </w:rPr>
              <w:t>9.10</w:t>
            </w:r>
            <w:r w:rsidR="00AC7690">
              <w:rPr>
                <w:rFonts w:asciiTheme="minorHAnsi" w:eastAsiaTheme="minorEastAsia" w:hAnsiTheme="minorHAnsi" w:cstheme="minorBidi"/>
                <w:noProof/>
                <w:kern w:val="0"/>
                <w:sz w:val="22"/>
                <w:szCs w:val="22"/>
              </w:rPr>
              <w:tab/>
            </w:r>
            <w:r w:rsidR="00AC7690" w:rsidRPr="00314E0F">
              <w:rPr>
                <w:rStyle w:val="Hyperlink"/>
                <w:noProof/>
              </w:rPr>
              <w:t>Ideas for Solutions</w:t>
            </w:r>
            <w:r w:rsidR="00AC7690">
              <w:rPr>
                <w:noProof/>
                <w:webHidden/>
              </w:rPr>
              <w:tab/>
            </w:r>
            <w:r w:rsidR="00AC7690">
              <w:rPr>
                <w:noProof/>
                <w:webHidden/>
              </w:rPr>
              <w:fldChar w:fldCharType="begin"/>
            </w:r>
            <w:r w:rsidR="00AC7690">
              <w:rPr>
                <w:noProof/>
                <w:webHidden/>
              </w:rPr>
              <w:instrText xml:space="preserve"> PAGEREF _Toc254002719 \h </w:instrText>
            </w:r>
            <w:r w:rsidR="00AC7690">
              <w:rPr>
                <w:noProof/>
                <w:webHidden/>
              </w:rPr>
            </w:r>
            <w:r w:rsidR="00AC7690">
              <w:rPr>
                <w:noProof/>
                <w:webHidden/>
              </w:rPr>
              <w:fldChar w:fldCharType="separate"/>
            </w:r>
            <w:r w:rsidR="00AC7690">
              <w:rPr>
                <w:noProof/>
                <w:webHidden/>
              </w:rPr>
              <w:t>50</w:t>
            </w:r>
            <w:r w:rsidR="00AC7690">
              <w:rPr>
                <w:noProof/>
                <w:webHidden/>
              </w:rPr>
              <w:fldChar w:fldCharType="end"/>
            </w:r>
          </w:hyperlink>
        </w:p>
        <w:p w:rsidR="00500256" w:rsidRDefault="00131D72">
          <w:r>
            <w:fldChar w:fldCharType="end"/>
          </w:r>
        </w:p>
      </w:sdtContent>
    </w:sdt>
    <w:p w:rsidR="007E26D5" w:rsidRDefault="007E26D5" w:rsidP="007E26D5">
      <w:pPr>
        <w:pStyle w:val="TOCHeading"/>
      </w:pPr>
    </w:p>
    <w:p w:rsidR="005E77B5" w:rsidRDefault="005E77B5" w:rsidP="007E26D5">
      <w:pPr>
        <w:pStyle w:val="TOCHeading"/>
      </w:pPr>
    </w:p>
    <w:p w:rsidR="005E77B5" w:rsidRDefault="005E77B5" w:rsidP="00F63800"/>
    <w:p w:rsidR="005E77B5" w:rsidRDefault="005E77B5" w:rsidP="00F63800"/>
    <w:p w:rsidR="005E77B5" w:rsidRDefault="005E77B5" w:rsidP="00F63800"/>
    <w:p w:rsidR="005E77B5" w:rsidRDefault="005E77B5" w:rsidP="00F63800"/>
    <w:p w:rsidR="005E77B5" w:rsidRDefault="005E77B5" w:rsidP="00F63800"/>
    <w:p w:rsidR="005E77B5" w:rsidRDefault="005E77B5" w:rsidP="00F63800"/>
    <w:p w:rsidR="005E77B5" w:rsidRDefault="005E77B5" w:rsidP="00F63800"/>
    <w:p w:rsidR="005E77B5" w:rsidRDefault="005E77B5" w:rsidP="00F63800"/>
    <w:p w:rsidR="005E77B5" w:rsidRDefault="005E77B5" w:rsidP="00F63800"/>
    <w:p w:rsidR="005E77B5" w:rsidRDefault="005E77B5" w:rsidP="00F63800"/>
    <w:p w:rsidR="005E77B5" w:rsidRDefault="005E77B5" w:rsidP="00F63800"/>
    <w:p w:rsidR="005E77B5" w:rsidRDefault="005E77B5" w:rsidP="00F63800"/>
    <w:p w:rsidR="005E77B5" w:rsidRDefault="005E77B5" w:rsidP="00F63800"/>
    <w:p w:rsidR="005E77B5" w:rsidRDefault="005E77B5" w:rsidP="00F63800"/>
    <w:p w:rsidR="005E77B5" w:rsidRDefault="005E77B5" w:rsidP="00F63800"/>
    <w:p w:rsidR="005E77B5" w:rsidRDefault="005E77B5" w:rsidP="00F63800"/>
    <w:p w:rsidR="005E77B5" w:rsidRDefault="005E77B5" w:rsidP="00F63800"/>
    <w:p w:rsidR="005E77B5" w:rsidRDefault="005E77B5" w:rsidP="00F63800"/>
    <w:p w:rsidR="005E77B5" w:rsidRDefault="005E77B5" w:rsidP="00F63800"/>
    <w:p w:rsidR="004D7F4A" w:rsidRPr="00680432" w:rsidRDefault="004D7F4A" w:rsidP="00F63800">
      <w:r>
        <w:tab/>
      </w:r>
    </w:p>
    <w:p w:rsidR="004D7F4A" w:rsidRDefault="004D7F4A" w:rsidP="00F63800"/>
    <w:p w:rsidR="007E26D5" w:rsidRDefault="007E26D5" w:rsidP="00F63800"/>
    <w:p w:rsidR="003E11FF" w:rsidRDefault="003E11FF" w:rsidP="00F63800"/>
    <w:p w:rsidR="003E11FF" w:rsidRDefault="003E11FF" w:rsidP="00F63800"/>
    <w:p w:rsidR="003E11FF" w:rsidRDefault="003E11FF" w:rsidP="00F63800"/>
    <w:p w:rsidR="003E11FF" w:rsidRDefault="003E11FF" w:rsidP="00F63800"/>
    <w:p w:rsidR="003E11FF" w:rsidRDefault="003E11FF" w:rsidP="00F63800"/>
    <w:p w:rsidR="003E11FF" w:rsidRDefault="003E11FF" w:rsidP="00F63800"/>
    <w:p w:rsidR="003E11FF" w:rsidRDefault="003E11FF" w:rsidP="00F63800"/>
    <w:p w:rsidR="003E11FF" w:rsidRDefault="003E11FF" w:rsidP="00F63800"/>
    <w:p w:rsidR="003E11FF" w:rsidRDefault="003E11FF" w:rsidP="00F63800"/>
    <w:p w:rsidR="003E11FF" w:rsidRDefault="003E11FF" w:rsidP="00F63800"/>
    <w:p w:rsidR="003E11FF" w:rsidRDefault="003E11FF" w:rsidP="00F63800"/>
    <w:p w:rsidR="003E11FF" w:rsidRDefault="003E11FF" w:rsidP="00F63800"/>
    <w:p w:rsidR="003E11FF" w:rsidRDefault="003E11FF" w:rsidP="00F63800"/>
    <w:p w:rsidR="007E26D5" w:rsidRDefault="007E26D5" w:rsidP="00F63800"/>
    <w:p w:rsidR="004D7F4A" w:rsidRPr="005E77B5" w:rsidRDefault="004D7F4A" w:rsidP="007E26D5">
      <w:pPr>
        <w:pStyle w:val="Heading1"/>
      </w:pPr>
      <w:bookmarkStart w:id="3" w:name="_Toc254002622"/>
      <w:r w:rsidRPr="005E77B5">
        <w:lastRenderedPageBreak/>
        <w:t>Introduction</w:t>
      </w:r>
      <w:bookmarkEnd w:id="3"/>
    </w:p>
    <w:p w:rsidR="004D7F4A" w:rsidRDefault="004D7F4A" w:rsidP="00F63800"/>
    <w:p w:rsidR="004D7F4A" w:rsidRDefault="004D7F4A" w:rsidP="00B07802">
      <w:pPr>
        <w:pStyle w:val="Heading2"/>
      </w:pPr>
      <w:bookmarkStart w:id="4" w:name="_Toc254002623"/>
      <w:r>
        <w:t>Description</w:t>
      </w:r>
      <w:bookmarkEnd w:id="4"/>
    </w:p>
    <w:p w:rsidR="004D7F4A" w:rsidRDefault="004D7F4A" w:rsidP="00F63800"/>
    <w:p w:rsidR="004D7F4A" w:rsidRDefault="004D7F4A" w:rsidP="00F63800">
      <w:r>
        <w:rPr>
          <w:sz w:val="28"/>
          <w:szCs w:val="28"/>
        </w:rPr>
        <w:tab/>
      </w:r>
      <w:r>
        <w:t>The Fleet Management System is used to automate the task of scheduling transit times, routes, and maintenance of a fleet of vehicles.</w:t>
      </w:r>
    </w:p>
    <w:p w:rsidR="004D7F4A" w:rsidRDefault="004D7F4A" w:rsidP="00F63800"/>
    <w:p w:rsidR="004D7F4A" w:rsidRDefault="004D7F4A" w:rsidP="00F63800"/>
    <w:p w:rsidR="004D7F4A" w:rsidRDefault="004D7F4A" w:rsidP="00B07802">
      <w:pPr>
        <w:pStyle w:val="Heading2"/>
      </w:pPr>
      <w:r>
        <w:tab/>
      </w:r>
      <w:bookmarkStart w:id="5" w:name="_Toc254002624"/>
      <w:r>
        <w:t>Broad Objectives</w:t>
      </w:r>
      <w:bookmarkEnd w:id="5"/>
    </w:p>
    <w:p w:rsidR="004D7F4A" w:rsidRDefault="004D7F4A" w:rsidP="00F63800"/>
    <w:p w:rsidR="004D7F4A" w:rsidRDefault="004D7F4A" w:rsidP="00F63800">
      <w:r>
        <w:tab/>
        <w:t>A.  Verify the correct operation of the system with full-featured testing</w:t>
      </w:r>
    </w:p>
    <w:p w:rsidR="004D7F4A" w:rsidRDefault="004D7F4A" w:rsidP="00F63800"/>
    <w:p w:rsidR="004D7F4A" w:rsidRDefault="004D7F4A" w:rsidP="00F63800">
      <w:r>
        <w:tab/>
        <w:t>B.  Improve reporting capabilities of the system using JasperReports</w:t>
      </w:r>
    </w:p>
    <w:p w:rsidR="008935DA" w:rsidRDefault="008935DA" w:rsidP="00F63800">
      <w:r>
        <w:tab/>
      </w:r>
      <w:r>
        <w:tab/>
        <w:t>a. Allow per vehicle reports to be generated for most content</w:t>
      </w:r>
    </w:p>
    <w:p w:rsidR="0059319B" w:rsidRDefault="0059319B" w:rsidP="00F63800"/>
    <w:p w:rsidR="0059319B" w:rsidRDefault="0059319B" w:rsidP="00F63800">
      <w:r>
        <w:tab/>
      </w:r>
      <w:r>
        <w:tab/>
        <w:t>b. Provide a general overview of vehicle reports</w:t>
      </w:r>
    </w:p>
    <w:p w:rsidR="0059319B" w:rsidRDefault="0059319B" w:rsidP="00F63800"/>
    <w:p w:rsidR="0059319B" w:rsidRDefault="0059319B" w:rsidP="00F63800">
      <w:r>
        <w:tab/>
      </w:r>
      <w:r>
        <w:tab/>
        <w:t>c. Add reporting for the following scenarios</w:t>
      </w:r>
    </w:p>
    <w:p w:rsidR="0059319B" w:rsidRDefault="0059319B" w:rsidP="00F63800">
      <w:r>
        <w:tab/>
      </w:r>
      <w:r>
        <w:tab/>
      </w:r>
      <w:r>
        <w:tab/>
      </w:r>
    </w:p>
    <w:p w:rsidR="0059319B" w:rsidRDefault="0059319B" w:rsidP="00F63800">
      <w:r>
        <w:tab/>
      </w:r>
      <w:r>
        <w:tab/>
      </w:r>
      <w:r>
        <w:tab/>
        <w:t>1. Fuel consumption for a given time range</w:t>
      </w:r>
    </w:p>
    <w:p w:rsidR="0059319B" w:rsidRDefault="0059319B" w:rsidP="00F63800"/>
    <w:p w:rsidR="0059319B" w:rsidRDefault="0059319B" w:rsidP="00F63800">
      <w:r>
        <w:tab/>
      </w:r>
      <w:r>
        <w:tab/>
      </w:r>
      <w:r>
        <w:tab/>
        <w:t>2. Fuel consumption over a lifetime</w:t>
      </w:r>
    </w:p>
    <w:p w:rsidR="0059319B" w:rsidRDefault="0059319B" w:rsidP="00F63800"/>
    <w:p w:rsidR="0059319B" w:rsidRDefault="0059319B" w:rsidP="00F63800">
      <w:r>
        <w:tab/>
      </w:r>
      <w:r>
        <w:tab/>
      </w:r>
      <w:r>
        <w:tab/>
        <w:t>3. MPG estimates</w:t>
      </w:r>
    </w:p>
    <w:p w:rsidR="0059319B" w:rsidRDefault="0059319B" w:rsidP="00F63800"/>
    <w:p w:rsidR="0059319B" w:rsidRDefault="0059319B" w:rsidP="00F63800">
      <w:r>
        <w:tab/>
      </w:r>
      <w:r>
        <w:tab/>
      </w:r>
      <w:r>
        <w:tab/>
        <w:t>4. Fuel cost per vehicle per fleet</w:t>
      </w:r>
    </w:p>
    <w:p w:rsidR="0059319B" w:rsidRDefault="0059319B" w:rsidP="00F63800"/>
    <w:p w:rsidR="0059319B" w:rsidRDefault="0059319B" w:rsidP="00F63800">
      <w:r>
        <w:tab/>
      </w:r>
      <w:r>
        <w:tab/>
      </w:r>
      <w:r>
        <w:tab/>
        <w:t>5. Repair costs for both a single vehicle and entire fleet over a period of time</w:t>
      </w:r>
    </w:p>
    <w:p w:rsidR="0059319B" w:rsidRDefault="0059319B" w:rsidP="00F63800"/>
    <w:p w:rsidR="0059319B" w:rsidRDefault="0059319B" w:rsidP="00F63800">
      <w:r>
        <w:tab/>
      </w:r>
      <w:r>
        <w:tab/>
      </w:r>
      <w:r>
        <w:tab/>
        <w:t>6. Driver expense report</w:t>
      </w:r>
    </w:p>
    <w:p w:rsidR="0059319B" w:rsidRDefault="0059319B" w:rsidP="00F63800"/>
    <w:p w:rsidR="0059319B" w:rsidRDefault="0059319B" w:rsidP="00F63800">
      <w:r>
        <w:tab/>
      </w:r>
      <w:r>
        <w:tab/>
      </w:r>
      <w:r>
        <w:tab/>
        <w:t>7. Insurance Claims (Active claims and closed claims)</w:t>
      </w:r>
    </w:p>
    <w:p w:rsidR="0059319B" w:rsidRDefault="0059319B" w:rsidP="00F63800"/>
    <w:p w:rsidR="0059319B" w:rsidRDefault="0059319B" w:rsidP="00F63800">
      <w:r>
        <w:tab/>
      </w:r>
      <w:r>
        <w:tab/>
      </w:r>
      <w:r>
        <w:tab/>
        <w:t xml:space="preserve">8. </w:t>
      </w:r>
      <w:r w:rsidR="00F63800">
        <w:t>Insurance claims per vehicle</w:t>
      </w:r>
    </w:p>
    <w:p w:rsidR="00F63800" w:rsidRDefault="00F63800" w:rsidP="00F63800"/>
    <w:p w:rsidR="00F63800" w:rsidRDefault="00F63800" w:rsidP="00F63800">
      <w:r>
        <w:tab/>
      </w:r>
      <w:r>
        <w:tab/>
      </w:r>
      <w:r>
        <w:tab/>
        <w:t>9. Safety records per vehicle</w:t>
      </w:r>
    </w:p>
    <w:p w:rsidR="00F63800" w:rsidRDefault="00F63800" w:rsidP="00F63800"/>
    <w:p w:rsidR="00F63800" w:rsidRDefault="00F63800" w:rsidP="00F63800">
      <w:r>
        <w:tab/>
      </w:r>
      <w:r>
        <w:tab/>
      </w:r>
      <w:r>
        <w:tab/>
        <w:t>10. Safety deficiencies for entire fleet</w:t>
      </w:r>
    </w:p>
    <w:p w:rsidR="00F63800" w:rsidRDefault="00F63800" w:rsidP="00F63800"/>
    <w:p w:rsidR="00F63800" w:rsidRDefault="00F63800" w:rsidP="00F63800">
      <w:r>
        <w:tab/>
      </w:r>
      <w:r>
        <w:tab/>
      </w:r>
      <w:r>
        <w:tab/>
        <w:t>11. Vehicle summary report for single vehicle</w:t>
      </w:r>
    </w:p>
    <w:p w:rsidR="00F63800" w:rsidRDefault="00F63800" w:rsidP="00F63800"/>
    <w:p w:rsidR="004D7F4A" w:rsidRDefault="00F63800" w:rsidP="00F63800">
      <w:r>
        <w:tab/>
      </w:r>
      <w:r>
        <w:tab/>
      </w:r>
      <w:r>
        <w:tab/>
        <w:t>12. Report of all transactions on each Fuel cared or expense report</w:t>
      </w:r>
    </w:p>
    <w:p w:rsidR="004D7F4A" w:rsidRDefault="004D7F4A" w:rsidP="00F63800"/>
    <w:p w:rsidR="004D7F4A" w:rsidRDefault="004D7F4A" w:rsidP="00F63800">
      <w:r>
        <w:tab/>
        <w:t>E.  Expand Vehicle conditions to allow user defined rules</w:t>
      </w:r>
    </w:p>
    <w:p w:rsidR="004D7F4A" w:rsidRDefault="004D7F4A" w:rsidP="00F63800"/>
    <w:p w:rsidR="004D7F4A" w:rsidRDefault="004D7F4A" w:rsidP="00F63800">
      <w:r>
        <w:tab/>
        <w:t>F.  Improve UI by expanding upon the display frames, including expense and maintenance</w:t>
      </w:r>
    </w:p>
    <w:p w:rsidR="004D7F4A" w:rsidRDefault="004D7F4A" w:rsidP="00F63800"/>
    <w:p w:rsidR="004D7F4A" w:rsidRDefault="004D7F4A" w:rsidP="00F63800">
      <w:r>
        <w:tab/>
        <w:t>G.  Add user-defined fuel and driver cards for specific accounts and enhance their functionality</w:t>
      </w:r>
    </w:p>
    <w:p w:rsidR="004D7F4A" w:rsidRDefault="004D7F4A" w:rsidP="00F63800"/>
    <w:p w:rsidR="004D7F4A" w:rsidRDefault="008935DA" w:rsidP="00F63800">
      <w:r>
        <w:tab/>
        <w:t xml:space="preserve">H. </w:t>
      </w:r>
      <w:r w:rsidR="004D7F4A">
        <w:t>Examine and complete safety needs</w:t>
      </w:r>
    </w:p>
    <w:p w:rsidR="004D7F4A" w:rsidRDefault="004D7F4A" w:rsidP="00F63800">
      <w:r>
        <w:tab/>
      </w:r>
    </w:p>
    <w:p w:rsidR="004D7F4A" w:rsidRDefault="004D7F4A" w:rsidP="00F63800">
      <w:r>
        <w:tab/>
        <w:t xml:space="preserve">I.  Remove hard coded options for Vehicle condition and allow user defined rules. </w:t>
      </w:r>
    </w:p>
    <w:p w:rsidR="004D7F4A" w:rsidRDefault="004D7F4A" w:rsidP="00F63800">
      <w:r>
        <w:tab/>
      </w:r>
    </w:p>
    <w:p w:rsidR="004D7F4A" w:rsidRDefault="004D7F4A" w:rsidP="00F63800">
      <w:r>
        <w:tab/>
        <w:t>J.  Remove hard coded options for fuel and driver cards and allow user defined rules.</w:t>
      </w:r>
    </w:p>
    <w:p w:rsidR="008935DA" w:rsidRDefault="008935DA" w:rsidP="00F63800"/>
    <w:p w:rsidR="008935DA" w:rsidRDefault="008935DA" w:rsidP="00F63800">
      <w:r>
        <w:tab/>
        <w:t>K. User interface improvements</w:t>
      </w:r>
    </w:p>
    <w:p w:rsidR="004D7F4A" w:rsidRDefault="004D7F4A" w:rsidP="00F63800"/>
    <w:p w:rsidR="004D7F4A" w:rsidRDefault="004D7F4A" w:rsidP="00F63800">
      <w:r>
        <w:tab/>
      </w:r>
      <w:r w:rsidR="008935DA">
        <w:tab/>
        <w:t>a</w:t>
      </w:r>
      <w:r>
        <w:t>. Fix frame sizes so that tab</w:t>
      </w:r>
      <w:r w:rsidR="008935DA">
        <w:t>les fit nicely.</w:t>
      </w:r>
    </w:p>
    <w:p w:rsidR="008935DA" w:rsidRDefault="008935DA" w:rsidP="00F63800"/>
    <w:p w:rsidR="008935DA" w:rsidRDefault="008935DA" w:rsidP="00F63800">
      <w:r>
        <w:tab/>
      </w:r>
      <w:r>
        <w:tab/>
        <w:t>b. Give expense and maintenance their own frames.</w:t>
      </w:r>
    </w:p>
    <w:p w:rsidR="008935DA" w:rsidRDefault="008935DA" w:rsidP="00F63800"/>
    <w:p w:rsidR="008935DA" w:rsidRDefault="008935DA" w:rsidP="00F63800">
      <w:r>
        <w:tab/>
      </w:r>
      <w:r>
        <w:tab/>
        <w:t>c. Add additional functionality to expense and maintenance frames.</w:t>
      </w:r>
    </w:p>
    <w:p w:rsidR="008935DA" w:rsidRDefault="008935DA" w:rsidP="00F63800"/>
    <w:p w:rsidR="008935DA" w:rsidRDefault="008935DA" w:rsidP="00F63800">
      <w:r>
        <w:t>d. Add separate buttons for on the side of the program for each section of the program so                that the UI is not totally related to the Vehicle Add Form.</w:t>
      </w:r>
    </w:p>
    <w:p w:rsidR="008935DA" w:rsidRDefault="008935DA" w:rsidP="00F63800"/>
    <w:p w:rsidR="008935DA" w:rsidRDefault="008935DA" w:rsidP="00F63800">
      <w:r>
        <w:t>e. Format Date in the maintenance tables should only display the date.</w:t>
      </w:r>
    </w:p>
    <w:p w:rsidR="008935DA" w:rsidRDefault="008935DA" w:rsidP="00F63800"/>
    <w:p w:rsidR="008935DA" w:rsidRDefault="008935DA" w:rsidP="00B07802">
      <w:r>
        <w:t>f. Create a calendar with time slots for easier maintenance scheduling</w:t>
      </w:r>
    </w:p>
    <w:p w:rsidR="008935DA" w:rsidRDefault="008935DA" w:rsidP="00F63800"/>
    <w:p w:rsidR="008935DA" w:rsidRDefault="008935DA" w:rsidP="00F63800">
      <w:r>
        <w:tab/>
        <w:t xml:space="preserve">M. Redesign expenses so that they reflect Generally Accepted Accounting Principles and so that </w:t>
      </w:r>
      <w:r>
        <w:tab/>
        <w:t>reports can be generated to be consistent with accounting practices.</w:t>
      </w:r>
    </w:p>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4D7F4A" w:rsidRDefault="004D7F4A" w:rsidP="00F63800"/>
    <w:p w:rsidR="00832BA1" w:rsidRDefault="00832BA1" w:rsidP="00F63800"/>
    <w:p w:rsidR="003E11FF" w:rsidRDefault="003E11FF" w:rsidP="00F63800"/>
    <w:p w:rsidR="003E11FF" w:rsidRDefault="003E11FF" w:rsidP="00F63800"/>
    <w:p w:rsidR="003E11FF" w:rsidRDefault="003E11FF" w:rsidP="00F63800"/>
    <w:p w:rsidR="003E11FF" w:rsidRDefault="003E11FF" w:rsidP="00F63800"/>
    <w:p w:rsidR="003E11FF" w:rsidRDefault="003E11FF" w:rsidP="00F63800"/>
    <w:p w:rsidR="003E11FF" w:rsidRDefault="003E11FF" w:rsidP="00F63800"/>
    <w:p w:rsidR="003E11FF" w:rsidRDefault="003E11FF" w:rsidP="00F63800"/>
    <w:p w:rsidR="003E11FF" w:rsidRDefault="003E11FF" w:rsidP="00F63800"/>
    <w:p w:rsidR="00832BA1" w:rsidRDefault="00832BA1" w:rsidP="00F63800"/>
    <w:p w:rsidR="004D7F4A" w:rsidRPr="005E77B5" w:rsidRDefault="004D7F4A" w:rsidP="007E26D5">
      <w:pPr>
        <w:pStyle w:val="Heading1"/>
      </w:pPr>
      <w:bookmarkStart w:id="6" w:name="_Toc254002625"/>
      <w:r w:rsidRPr="005E77B5">
        <w:lastRenderedPageBreak/>
        <w:t>Project Drivers</w:t>
      </w:r>
      <w:bookmarkEnd w:id="6"/>
    </w:p>
    <w:p w:rsidR="004D7F4A" w:rsidRDefault="004D7F4A" w:rsidP="00F63800"/>
    <w:p w:rsidR="004D7F4A" w:rsidRDefault="004D7F4A" w:rsidP="00B07802">
      <w:pPr>
        <w:pStyle w:val="Heading2"/>
      </w:pPr>
      <w:r>
        <w:tab/>
      </w:r>
      <w:bookmarkStart w:id="7" w:name="_Toc254002626"/>
      <w:r>
        <w:t>Purpose of the Project</w:t>
      </w:r>
      <w:bookmarkEnd w:id="7"/>
    </w:p>
    <w:p w:rsidR="004D7F4A" w:rsidRPr="00072C51" w:rsidRDefault="004D7F4A" w:rsidP="00F63800">
      <w:r>
        <w:t>This project is designed to provide a simple interface that allows for full management of a fleet of vehicles.  This type of management is complex task can require extensive paperwork and labor resources.  A single solution that replaces older forms of management can improve the efficiency and effectiveness of the management of a vehicle fleet.</w:t>
      </w:r>
    </w:p>
    <w:p w:rsidR="00E75B1A" w:rsidRDefault="00E75B1A" w:rsidP="00E75B1A">
      <w:pPr>
        <w:pStyle w:val="Heading2"/>
      </w:pPr>
      <w:r>
        <w:tab/>
      </w:r>
      <w:bookmarkStart w:id="8" w:name="_Toc254002627"/>
      <w:r w:rsidRPr="00254277">
        <w:t>Users</w:t>
      </w:r>
      <w:bookmarkEnd w:id="8"/>
    </w:p>
    <w:p w:rsidR="004D7F4A" w:rsidRDefault="004D7F4A" w:rsidP="00F63800">
      <w:pPr>
        <w:pStyle w:val="Heading3"/>
      </w:pPr>
      <w:bookmarkStart w:id="9" w:name="_Toc254002628"/>
      <w:r>
        <w:t>Stakeholders</w:t>
      </w:r>
      <w:bookmarkEnd w:id="9"/>
    </w:p>
    <w:p w:rsidR="004D7F4A" w:rsidRDefault="004D7F4A" w:rsidP="00F63800">
      <w:pPr>
        <w:pStyle w:val="Heading3"/>
      </w:pPr>
      <w:bookmarkStart w:id="10" w:name="_Toc254002629"/>
      <w:r w:rsidRPr="00254277">
        <w:t>Customer</w:t>
      </w:r>
      <w:r w:rsidR="00E75B1A">
        <w:t>s</w:t>
      </w:r>
      <w:bookmarkEnd w:id="10"/>
    </w:p>
    <w:p w:rsidR="00F63800" w:rsidRDefault="004D7F4A" w:rsidP="00F63800">
      <w:r>
        <w:t>Customers for this product would include any business/organization that maintains a fleet of vehicles for transportation or shipping purposes.</w:t>
      </w:r>
    </w:p>
    <w:p w:rsidR="00E75B1A" w:rsidRPr="00E75B1A" w:rsidRDefault="00E75B1A" w:rsidP="00E75B1A">
      <w:pPr>
        <w:pStyle w:val="Heading3"/>
      </w:pPr>
      <w:bookmarkStart w:id="11" w:name="_Toc254002630"/>
      <w:r w:rsidRPr="00E75B1A">
        <w:t>Administrative</w:t>
      </w:r>
      <w:bookmarkEnd w:id="11"/>
    </w:p>
    <w:p w:rsidR="00F63800" w:rsidRPr="0074190A" w:rsidRDefault="00F63800" w:rsidP="00F63800">
      <w:r>
        <w:t xml:space="preserve"> </w:t>
      </w:r>
      <w:r w:rsidR="00ED2501">
        <w:t>Administrators maintain</w:t>
      </w:r>
      <w:r>
        <w:t xml:space="preserve"> the system and resources.</w:t>
      </w:r>
    </w:p>
    <w:p w:rsidR="00E75B1A" w:rsidRDefault="00ED2501" w:rsidP="00E75B1A">
      <w:pPr>
        <w:pStyle w:val="Heading3"/>
      </w:pPr>
      <w:bookmarkStart w:id="12" w:name="_Toc254002631"/>
      <w:r>
        <w:t xml:space="preserve">Asset </w:t>
      </w:r>
      <w:r w:rsidR="00F63800">
        <w:t>Manage</w:t>
      </w:r>
      <w:r w:rsidR="00E75B1A">
        <w:t>r</w:t>
      </w:r>
      <w:bookmarkEnd w:id="12"/>
    </w:p>
    <w:p w:rsidR="00F63800" w:rsidRDefault="00ED2501" w:rsidP="00F63800">
      <w:r>
        <w:t>Asset Managers are i</w:t>
      </w:r>
      <w:r w:rsidR="00F63800">
        <w:t>n charge of overseeing the management of fleet assets.</w:t>
      </w:r>
    </w:p>
    <w:p w:rsidR="00E75B1A" w:rsidRDefault="00E75B1A" w:rsidP="00E75B1A">
      <w:pPr>
        <w:pStyle w:val="Heading3"/>
      </w:pPr>
      <w:bookmarkStart w:id="13" w:name="_Toc254002632"/>
      <w:r>
        <w:t>Operations Manager</w:t>
      </w:r>
      <w:bookmarkEnd w:id="13"/>
    </w:p>
    <w:p w:rsidR="00F63800" w:rsidRDefault="00ED2501" w:rsidP="00F63800">
      <w:r>
        <w:t xml:space="preserve"> Operations managers are</w:t>
      </w:r>
      <w:r w:rsidR="00F63800">
        <w:t xml:space="preserve"> in charge of daily fleet operations.</w:t>
      </w:r>
    </w:p>
    <w:p w:rsidR="00E75B1A" w:rsidRDefault="00E75B1A" w:rsidP="00E75B1A">
      <w:pPr>
        <w:pStyle w:val="Heading3"/>
      </w:pPr>
      <w:bookmarkStart w:id="14" w:name="_Toc254002633"/>
      <w:r>
        <w:t>Safety Manager</w:t>
      </w:r>
      <w:bookmarkEnd w:id="14"/>
    </w:p>
    <w:p w:rsidR="00F63800" w:rsidRDefault="00ED2501" w:rsidP="00F63800">
      <w:r>
        <w:t xml:space="preserve"> Safety managers oversee</w:t>
      </w:r>
      <w:r w:rsidR="00F63800">
        <w:t xml:space="preserve"> the safety of the fleet.</w:t>
      </w:r>
    </w:p>
    <w:p w:rsidR="00F63800" w:rsidRDefault="00F63800" w:rsidP="00F63800">
      <w:pPr>
        <w:pStyle w:val="Heading3"/>
      </w:pPr>
      <w:bookmarkStart w:id="15" w:name="_Toc254002634"/>
      <w:r w:rsidRPr="00E75B1A">
        <w:t>Maintenance personal</w:t>
      </w:r>
      <w:bookmarkEnd w:id="15"/>
    </w:p>
    <w:p w:rsidR="00ED2501" w:rsidRPr="00ED2501" w:rsidRDefault="00ED2501" w:rsidP="00ED2501">
      <w:r>
        <w:t>Maintenance personal include anyone that helps maintain the fleet.</w:t>
      </w:r>
    </w:p>
    <w:p w:rsidR="00E75B1A" w:rsidRDefault="00F63800" w:rsidP="00E75B1A">
      <w:pPr>
        <w:pStyle w:val="Heading3"/>
      </w:pPr>
      <w:bookmarkStart w:id="16" w:name="_Toc254002635"/>
      <w:r>
        <w:t>Supervisors</w:t>
      </w:r>
      <w:bookmarkEnd w:id="16"/>
    </w:p>
    <w:p w:rsidR="004D7F4A" w:rsidRDefault="00ED2501" w:rsidP="00F63800">
      <w:r>
        <w:t>Supervisors are c</w:t>
      </w:r>
      <w:r w:rsidR="00F63800">
        <w:t xml:space="preserve">oncerned with all aspects of the management of the fleet. </w:t>
      </w:r>
      <w:r>
        <w:t>They</w:t>
      </w:r>
      <w:r w:rsidR="00F63800">
        <w:t xml:space="preserve"> need to access all parts of the project.</w:t>
      </w:r>
    </w:p>
    <w:p w:rsidR="00F63800" w:rsidRDefault="004D7F4A" w:rsidP="00F63800">
      <w:pPr>
        <w:pStyle w:val="Heading3"/>
      </w:pPr>
      <w:bookmarkStart w:id="17" w:name="_Toc254002636"/>
      <w:r w:rsidRPr="00254277">
        <w:t>Developers</w:t>
      </w:r>
      <w:bookmarkEnd w:id="17"/>
    </w:p>
    <w:p w:rsidR="004D7F4A" w:rsidRDefault="00E75B1A" w:rsidP="00E75B1A">
      <w:pPr>
        <w:pStyle w:val="Heading3"/>
      </w:pPr>
      <w:r>
        <w:t xml:space="preserve"> </w:t>
      </w:r>
      <w:bookmarkStart w:id="18" w:name="_Toc254002637"/>
      <w:r w:rsidR="00F63800">
        <w:t>Purchase</w:t>
      </w:r>
      <w:bookmarkEnd w:id="18"/>
    </w:p>
    <w:p w:rsidR="00832BA1" w:rsidRDefault="00832BA1" w:rsidP="00F63800"/>
    <w:p w:rsidR="004D7F4A" w:rsidRDefault="004D7F4A" w:rsidP="00F63800"/>
    <w:p w:rsidR="004D7F4A" w:rsidRPr="005E77B5" w:rsidRDefault="004D7F4A" w:rsidP="007E26D5">
      <w:pPr>
        <w:pStyle w:val="Heading1"/>
      </w:pPr>
      <w:bookmarkStart w:id="19" w:name="_Toc254002638"/>
      <w:r w:rsidRPr="005E77B5">
        <w:t>Project Constraints</w:t>
      </w:r>
      <w:bookmarkEnd w:id="19"/>
    </w:p>
    <w:p w:rsidR="00F63800" w:rsidRPr="00BA5DDB" w:rsidRDefault="00F63800" w:rsidP="00B07802">
      <w:pPr>
        <w:pStyle w:val="Heading2"/>
      </w:pPr>
      <w:bookmarkStart w:id="20" w:name="_Toc223417318"/>
      <w:bookmarkStart w:id="21" w:name="_Toc228239097"/>
      <w:bookmarkStart w:id="22" w:name="_Toc252823472"/>
      <w:bookmarkStart w:id="23" w:name="_Toc252823534"/>
      <w:r>
        <w:tab/>
      </w:r>
      <w:bookmarkStart w:id="24" w:name="_Toc254002639"/>
      <w:r w:rsidRPr="00BA5DDB">
        <w:t>Solution Constraints</w:t>
      </w:r>
      <w:bookmarkEnd w:id="20"/>
      <w:bookmarkEnd w:id="21"/>
      <w:bookmarkEnd w:id="22"/>
      <w:bookmarkEnd w:id="23"/>
      <w:bookmarkEnd w:id="24"/>
    </w:p>
    <w:p w:rsidR="00F63800" w:rsidRDefault="00F63800" w:rsidP="00F63800">
      <w:r>
        <w:t xml:space="preserve">The system must be designed as a general purpose system that can be within multiple organizations. </w:t>
      </w:r>
    </w:p>
    <w:p w:rsidR="00F63800" w:rsidRDefault="00F63800" w:rsidP="00F63800">
      <w:r>
        <w:t xml:space="preserve">The solution must be completed within a 14 week time frame. </w:t>
      </w:r>
    </w:p>
    <w:p w:rsidR="00F63800" w:rsidRPr="00BA5DDB" w:rsidRDefault="00F63800" w:rsidP="00B07802">
      <w:pPr>
        <w:pStyle w:val="Heading2"/>
      </w:pPr>
      <w:bookmarkStart w:id="25" w:name="_Toc223417319"/>
      <w:bookmarkStart w:id="26" w:name="_Toc252823473"/>
      <w:bookmarkStart w:id="27" w:name="_Toc252823535"/>
      <w:r>
        <w:lastRenderedPageBreak/>
        <w:tab/>
        <w:t xml:space="preserve"> </w:t>
      </w:r>
      <w:r w:rsidRPr="00BA5DDB">
        <w:t xml:space="preserve"> </w:t>
      </w:r>
      <w:bookmarkStart w:id="28" w:name="_Toc228239098"/>
      <w:bookmarkStart w:id="29" w:name="_Toc254002640"/>
      <w:r w:rsidRPr="00BA5DDB">
        <w:t>Implementation environment of the current system</w:t>
      </w:r>
      <w:bookmarkEnd w:id="25"/>
      <w:bookmarkEnd w:id="26"/>
      <w:bookmarkEnd w:id="27"/>
      <w:bookmarkEnd w:id="28"/>
      <w:bookmarkEnd w:id="29"/>
    </w:p>
    <w:p w:rsidR="00E75B1A" w:rsidRDefault="00F63800" w:rsidP="00F63800">
      <w:r>
        <w:t xml:space="preserve">The user may or may not have a current system in place. The system will be expected to run on </w:t>
      </w:r>
      <w:r w:rsidR="00E75B1A">
        <w:t xml:space="preserve">any computer that has a modern web browser. Modern web browsers include Safari 4 +, Internet Explorer 7 +, Firefox 3 +, Opera 10 +, and Google Chrome 4 +. </w:t>
      </w:r>
    </w:p>
    <w:p w:rsidR="00E75B1A" w:rsidRDefault="00E75B1A" w:rsidP="00F63800"/>
    <w:p w:rsidR="00F63800" w:rsidRDefault="00F63800" w:rsidP="00F63800">
      <w:bookmarkStart w:id="30" w:name="_Toc221961422"/>
      <w:bookmarkStart w:id="31" w:name="_Toc223321779"/>
      <w:bookmarkStart w:id="32" w:name="_Toc223321987"/>
      <w:r w:rsidRPr="00EC0D51">
        <w:t>The product will use and manage a relational database containing the pertinent information about the vehicles in the fleet, depots, and contractors.  The interface should be easy and intuitive for the users, with tabs containing specialized interfaces for the type of work that the user needs to do with the database, depending on their level of access.  Each of the four levels of access will have its own login and access to the database according the responsibility of the position.</w:t>
      </w:r>
      <w:bookmarkEnd w:id="30"/>
      <w:bookmarkEnd w:id="31"/>
      <w:bookmarkEnd w:id="32"/>
    </w:p>
    <w:p w:rsidR="00E75B1A" w:rsidRPr="00F63800" w:rsidRDefault="00E75B1A" w:rsidP="00F63800">
      <w:pPr>
        <w:rPr>
          <w:b/>
        </w:rPr>
      </w:pPr>
    </w:p>
    <w:p w:rsidR="00F63800" w:rsidRDefault="00F63800" w:rsidP="00F63800">
      <w:r>
        <w:t>The interface will be built upon an existing database.  Users will be able to make changes, updates and expansions to the database through the</w:t>
      </w:r>
      <w:r w:rsidR="00E75B1A">
        <w:t xml:space="preserve"> web</w:t>
      </w:r>
      <w:r>
        <w:t xml:space="preserve"> interface.  </w:t>
      </w:r>
    </w:p>
    <w:p w:rsidR="00F63800" w:rsidRDefault="00F63800" w:rsidP="00F63800"/>
    <w:p w:rsidR="00F63800" w:rsidRDefault="00F63800" w:rsidP="00B07802">
      <w:pPr>
        <w:pStyle w:val="Heading2"/>
      </w:pPr>
      <w:bookmarkStart w:id="33" w:name="_Toc223417320"/>
      <w:bookmarkStart w:id="34" w:name="_Toc252823474"/>
      <w:bookmarkStart w:id="35" w:name="_Toc252823536"/>
      <w:r>
        <w:tab/>
        <w:t xml:space="preserve"> </w:t>
      </w:r>
      <w:bookmarkStart w:id="36" w:name="_Toc228239099"/>
      <w:bookmarkStart w:id="37" w:name="_Toc254002641"/>
      <w:r>
        <w:t>Anticipated workplace environment.</w:t>
      </w:r>
      <w:bookmarkEnd w:id="33"/>
      <w:bookmarkEnd w:id="34"/>
      <w:bookmarkEnd w:id="35"/>
      <w:bookmarkEnd w:id="36"/>
      <w:bookmarkEnd w:id="37"/>
    </w:p>
    <w:p w:rsidR="00F63800" w:rsidRPr="003F6C0A" w:rsidRDefault="00F63800" w:rsidP="00F63800">
      <w:r>
        <w:t xml:space="preserve">Much of the use will be within an office environment where each user has access to personal computer. This will likely be the case for management personnel. Other user environments may include PC’s or terminals that are operated by one or more personnel in a shop or common area. </w:t>
      </w:r>
    </w:p>
    <w:p w:rsidR="004D7F4A" w:rsidRPr="00F63800" w:rsidRDefault="00F63800" w:rsidP="00F63800">
      <w:r>
        <w:tab/>
      </w:r>
    </w:p>
    <w:p w:rsidR="004D7F4A" w:rsidRDefault="004D7F4A" w:rsidP="00F63800"/>
    <w:p w:rsidR="004D7F4A" w:rsidRPr="00E75B1A" w:rsidRDefault="004D7F4A" w:rsidP="00F63800">
      <w:pPr>
        <w:pStyle w:val="Heading2"/>
        <w:rPr>
          <w:u w:val="single"/>
        </w:rPr>
      </w:pPr>
      <w:r w:rsidRPr="00F63800">
        <w:tab/>
      </w:r>
      <w:bookmarkStart w:id="38" w:name="_Toc254002642"/>
      <w:r w:rsidRPr="00F63800">
        <w:t>Naming Conventions</w:t>
      </w:r>
      <w:bookmarkEnd w:id="38"/>
    </w:p>
    <w:p w:rsidR="00F63800" w:rsidRDefault="00F63800" w:rsidP="00E75B1A">
      <w:r>
        <w:t>Vehicle – may be a truck or a bus</w:t>
      </w:r>
    </w:p>
    <w:p w:rsidR="00F63800" w:rsidRDefault="00F63800" w:rsidP="00F63800">
      <w:pPr>
        <w:pStyle w:val="ListParagraph"/>
      </w:pPr>
    </w:p>
    <w:p w:rsidR="00F63800" w:rsidRDefault="00F63800" w:rsidP="00E75B1A">
      <w:r>
        <w:t>Bus – large passenger vehicle</w:t>
      </w:r>
    </w:p>
    <w:p w:rsidR="00F63800" w:rsidRDefault="00F63800" w:rsidP="00F63800">
      <w:pPr>
        <w:pStyle w:val="ListParagraph"/>
      </w:pPr>
    </w:p>
    <w:p w:rsidR="00F63800" w:rsidRDefault="00F63800" w:rsidP="00E75B1A">
      <w:r>
        <w:t>Truck – large cargo hauling vehicle</w:t>
      </w:r>
    </w:p>
    <w:p w:rsidR="00F63800" w:rsidRDefault="00F63800" w:rsidP="00F63800">
      <w:pPr>
        <w:pStyle w:val="ListParagraph"/>
      </w:pPr>
    </w:p>
    <w:p w:rsidR="00F63800" w:rsidRDefault="00F63800" w:rsidP="00E75B1A">
      <w:r>
        <w:t>Interface – what the user uses to interact with the database</w:t>
      </w:r>
    </w:p>
    <w:p w:rsidR="00F63800" w:rsidRDefault="00F63800" w:rsidP="00F63800">
      <w:pPr>
        <w:pStyle w:val="ListParagraph"/>
      </w:pPr>
    </w:p>
    <w:p w:rsidR="00F63800" w:rsidRDefault="00F63800" w:rsidP="00E75B1A">
      <w:r>
        <w:t>User – Asset, Operations, or Safety Managers or their Supervisors</w:t>
      </w:r>
    </w:p>
    <w:p w:rsidR="00F63800" w:rsidRDefault="00F63800" w:rsidP="00F63800">
      <w:pPr>
        <w:pStyle w:val="ListParagraph"/>
      </w:pPr>
    </w:p>
    <w:p w:rsidR="00F63800" w:rsidRDefault="00F63800" w:rsidP="00E75B1A">
      <w:r>
        <w:t>Asset – bus or truck</w:t>
      </w:r>
    </w:p>
    <w:p w:rsidR="00F63800" w:rsidRDefault="00F63800" w:rsidP="00F63800">
      <w:pPr>
        <w:pStyle w:val="ListParagraph"/>
      </w:pPr>
    </w:p>
    <w:p w:rsidR="00F63800" w:rsidRDefault="00F63800" w:rsidP="00E75B1A">
      <w:r>
        <w:t>Database – contains all the information regarding the vehicles</w:t>
      </w:r>
    </w:p>
    <w:p w:rsidR="004D7F4A" w:rsidRDefault="004D7F4A" w:rsidP="00F63800"/>
    <w:p w:rsidR="00F63800" w:rsidRDefault="00F63800" w:rsidP="00F63800"/>
    <w:p w:rsidR="004D7F4A" w:rsidRDefault="00F63800" w:rsidP="00B07802">
      <w:pPr>
        <w:pStyle w:val="Heading2"/>
      </w:pPr>
      <w:r>
        <w:t xml:space="preserve"> </w:t>
      </w:r>
      <w:bookmarkStart w:id="39" w:name="_Toc254002643"/>
      <w:r>
        <w:t>Relevant Facts and Assumptions</w:t>
      </w:r>
      <w:bookmarkEnd w:id="39"/>
    </w:p>
    <w:p w:rsidR="004D7F4A" w:rsidRDefault="004D7F4A" w:rsidP="00F63800"/>
    <w:p w:rsidR="00F63800" w:rsidRDefault="00F63800" w:rsidP="00F63800">
      <w:r>
        <w:t>Certain assumptions must be made when dealing with a fleet of vehicles regarding asset, operations, and safety management must be reflected in and dealt with in our product.</w:t>
      </w:r>
    </w:p>
    <w:p w:rsidR="00F63800" w:rsidRPr="00125A19" w:rsidRDefault="00F63800" w:rsidP="00F63800">
      <w:r>
        <w:t>Assumptions regarding asset management that we must include within our product are:</w:t>
      </w:r>
    </w:p>
    <w:p w:rsidR="00F63800" w:rsidRDefault="00F63800" w:rsidP="00E75B1A">
      <w:pPr>
        <w:pStyle w:val="Heading3"/>
      </w:pPr>
      <w:bookmarkStart w:id="40" w:name="_Toc254002644"/>
      <w:r>
        <w:t>Cost of lease</w:t>
      </w:r>
      <w:bookmarkEnd w:id="40"/>
    </w:p>
    <w:p w:rsidR="00F63800" w:rsidRDefault="00F63800" w:rsidP="00E75B1A">
      <w:r>
        <w:t>Payment amount that may need to be incorporated into our product</w:t>
      </w:r>
    </w:p>
    <w:p w:rsidR="00F63800" w:rsidRDefault="00F63800" w:rsidP="00E75B1A">
      <w:pPr>
        <w:pStyle w:val="Heading3"/>
      </w:pPr>
      <w:bookmarkStart w:id="41" w:name="_Toc254002645"/>
      <w:r>
        <w:lastRenderedPageBreak/>
        <w:t>Terms of the lease</w:t>
      </w:r>
      <w:bookmarkEnd w:id="41"/>
    </w:p>
    <w:p w:rsidR="00F63800" w:rsidRDefault="00F63800" w:rsidP="00E75B1A">
      <w:r>
        <w:t>Length of t</w:t>
      </w:r>
      <w:r w:rsidR="00E75B1A">
        <w:t>he lease, allowable mileage, etc</w:t>
      </w:r>
      <w:r>
        <w:t>.</w:t>
      </w:r>
    </w:p>
    <w:p w:rsidR="00F63800" w:rsidRDefault="00F63800" w:rsidP="00E75B1A">
      <w:pPr>
        <w:pStyle w:val="Heading3"/>
      </w:pPr>
      <w:bookmarkStart w:id="42" w:name="_Toc254002646"/>
      <w:r>
        <w:t>Purchase price of the vehicle</w:t>
      </w:r>
      <w:bookmarkEnd w:id="42"/>
    </w:p>
    <w:p w:rsidR="00F63800" w:rsidRDefault="00F63800" w:rsidP="00E75B1A">
      <w:r>
        <w:t>Keep track of how much was originally paid for the vehicle</w:t>
      </w:r>
    </w:p>
    <w:p w:rsidR="00F63800" w:rsidRDefault="00F63800" w:rsidP="00E75B1A">
      <w:pPr>
        <w:pStyle w:val="Heading3"/>
      </w:pPr>
      <w:bookmarkStart w:id="43" w:name="_Toc254002647"/>
      <w:r>
        <w:t>Financing vehicle loans</w:t>
      </w:r>
      <w:bookmarkEnd w:id="43"/>
    </w:p>
    <w:p w:rsidR="00F63800" w:rsidRDefault="00F63800" w:rsidP="00E75B1A">
      <w:r>
        <w:t>What is due on the vehicle loan if it is not paid off, and how often the payments are due</w:t>
      </w:r>
    </w:p>
    <w:p w:rsidR="00F63800" w:rsidRDefault="00F63800" w:rsidP="00E75B1A">
      <w:pPr>
        <w:pStyle w:val="Heading3"/>
      </w:pPr>
      <w:bookmarkStart w:id="44" w:name="_Toc254002648"/>
      <w:r>
        <w:t>Disposal/Resale/Parts Recovery</w:t>
      </w:r>
      <w:bookmarkEnd w:id="44"/>
    </w:p>
    <w:p w:rsidR="00F63800" w:rsidRDefault="00F63800" w:rsidP="00E75B1A">
      <w:r>
        <w:t>If a vehicle is no longer in the fleet, what happened to it?  Was it sold, junked, used for parts?</w:t>
      </w:r>
    </w:p>
    <w:p w:rsidR="00F63800" w:rsidRDefault="00F63800" w:rsidP="00E75B1A">
      <w:pPr>
        <w:pStyle w:val="Heading3"/>
      </w:pPr>
      <w:bookmarkStart w:id="45" w:name="_Toc254002649"/>
      <w:r>
        <w:t>Cost of disposal</w:t>
      </w:r>
      <w:bookmarkEnd w:id="45"/>
    </w:p>
    <w:p w:rsidR="00F63800" w:rsidRDefault="00F63800" w:rsidP="00E75B1A">
      <w:r>
        <w:t>Were any costs incurred while disposing the vehicle</w:t>
      </w:r>
    </w:p>
    <w:p w:rsidR="00F63800" w:rsidRDefault="00F63800" w:rsidP="00E75B1A">
      <w:pPr>
        <w:pStyle w:val="Heading3"/>
      </w:pPr>
      <w:bookmarkStart w:id="46" w:name="_Toc254002650"/>
      <w:r>
        <w:t>Resell Value</w:t>
      </w:r>
      <w:bookmarkEnd w:id="46"/>
    </w:p>
    <w:p w:rsidR="00F63800" w:rsidRDefault="00F63800" w:rsidP="00E75B1A">
      <w:r>
        <w:t>How much was the company able to sell the vehicle for</w:t>
      </w:r>
    </w:p>
    <w:p w:rsidR="00F63800" w:rsidRDefault="00F63800" w:rsidP="00E75B1A">
      <w:pPr>
        <w:pStyle w:val="Heading3"/>
      </w:pPr>
      <w:bookmarkStart w:id="47" w:name="_Toc254002651"/>
      <w:r>
        <w:t>Parts Value</w:t>
      </w:r>
      <w:bookmarkEnd w:id="47"/>
    </w:p>
    <w:p w:rsidR="00F63800" w:rsidRDefault="00F63800" w:rsidP="00E75B1A">
      <w:r>
        <w:t>If sold for parts, how much were they worth</w:t>
      </w:r>
    </w:p>
    <w:p w:rsidR="00F63800" w:rsidRDefault="00F63800" w:rsidP="00E75B1A">
      <w:pPr>
        <w:pStyle w:val="Heading3"/>
      </w:pPr>
      <w:bookmarkStart w:id="48" w:name="_Toc254002652"/>
      <w:r>
        <w:t>Condition of Assets</w:t>
      </w:r>
      <w:bookmarkEnd w:id="48"/>
    </w:p>
    <w:p w:rsidR="00F63800" w:rsidRDefault="00F63800" w:rsidP="00E75B1A">
      <w:r>
        <w:t>Is the vehicle damaged, is its mileage high, has it been involved in an accident</w:t>
      </w:r>
    </w:p>
    <w:p w:rsidR="00F63800" w:rsidRDefault="00F63800" w:rsidP="00E75B1A">
      <w:pPr>
        <w:pStyle w:val="Heading3"/>
      </w:pPr>
      <w:bookmarkStart w:id="49" w:name="_Toc254002653"/>
      <w:r>
        <w:t>Value</w:t>
      </w:r>
      <w:bookmarkEnd w:id="49"/>
    </w:p>
    <w:p w:rsidR="00F63800" w:rsidRDefault="00F63800" w:rsidP="00E75B1A">
      <w:r>
        <w:t>What is the current value of the asset given its age and condition</w:t>
      </w:r>
    </w:p>
    <w:p w:rsidR="00F63800" w:rsidRDefault="00F63800" w:rsidP="00E75B1A">
      <w:pPr>
        <w:pStyle w:val="Heading3"/>
      </w:pPr>
      <w:bookmarkStart w:id="50" w:name="_Toc254002654"/>
      <w:r>
        <w:t>Contractual Agreements</w:t>
      </w:r>
      <w:bookmarkEnd w:id="50"/>
    </w:p>
    <w:p w:rsidR="00F63800" w:rsidRDefault="00F63800" w:rsidP="00E75B1A">
      <w:r>
        <w:t>What sort of warranties if any are in effect covering the vehicle, and what sorts of things to they cover</w:t>
      </w:r>
    </w:p>
    <w:p w:rsidR="00F63800" w:rsidRDefault="00F63800" w:rsidP="00E75B1A">
      <w:pPr>
        <w:pStyle w:val="Heading3"/>
      </w:pPr>
      <w:bookmarkStart w:id="51" w:name="_Toc254002655"/>
      <w:r>
        <w:t>Vendor</w:t>
      </w:r>
      <w:bookmarkEnd w:id="51"/>
    </w:p>
    <w:p w:rsidR="00F63800" w:rsidRDefault="00F63800" w:rsidP="00E75B1A">
      <w:r>
        <w:t>What company sold the truck, what if any obligations do they have covering the vehicle</w:t>
      </w:r>
    </w:p>
    <w:p w:rsidR="00F63800" w:rsidRDefault="00F63800" w:rsidP="00E75B1A">
      <w:pPr>
        <w:pStyle w:val="Heading3"/>
      </w:pPr>
      <w:bookmarkStart w:id="52" w:name="_Toc254002656"/>
      <w:r>
        <w:t>Service Provided</w:t>
      </w:r>
      <w:bookmarkEnd w:id="52"/>
    </w:p>
    <w:p w:rsidR="00832BA1" w:rsidRDefault="00F63800" w:rsidP="00F63800">
      <w:r>
        <w:t xml:space="preserve">What </w:t>
      </w:r>
      <w:r w:rsidR="00E75B1A">
        <w:t>sorts of service warranties are</w:t>
      </w:r>
      <w:r>
        <w:t xml:space="preserve"> in effect covering the </w:t>
      </w:r>
      <w:r w:rsidR="003E11FF">
        <w:t>vehicle?</w:t>
      </w:r>
    </w:p>
    <w:p w:rsidR="004D7F4A" w:rsidRPr="005E77B5" w:rsidRDefault="00F63800" w:rsidP="003E11FF">
      <w:pPr>
        <w:pStyle w:val="Heading1"/>
        <w:numPr>
          <w:ilvl w:val="0"/>
          <w:numId w:val="0"/>
        </w:numPr>
        <w:jc w:val="left"/>
      </w:pPr>
      <w:bookmarkStart w:id="53" w:name="_Toc254002657"/>
      <w:r w:rsidRPr="005E77B5">
        <w:t>Functional</w:t>
      </w:r>
      <w:r w:rsidR="004D7F4A" w:rsidRPr="005E77B5">
        <w:t xml:space="preserve"> Requirements</w:t>
      </w:r>
      <w:bookmarkEnd w:id="53"/>
    </w:p>
    <w:p w:rsidR="00F63800" w:rsidRDefault="00F63800" w:rsidP="00B07802">
      <w:pPr>
        <w:pStyle w:val="Heading2"/>
      </w:pPr>
      <w:bookmarkStart w:id="54" w:name="_Toc223417325"/>
      <w:bookmarkStart w:id="55" w:name="_Toc252823476"/>
      <w:bookmarkStart w:id="56" w:name="_Toc252823538"/>
      <w:r>
        <w:tab/>
        <w:t xml:space="preserve"> </w:t>
      </w:r>
      <w:bookmarkStart w:id="57" w:name="_Toc228239104"/>
      <w:bookmarkStart w:id="58" w:name="_Toc254002658"/>
      <w:r>
        <w:t>Current Situation</w:t>
      </w:r>
      <w:bookmarkEnd w:id="54"/>
      <w:bookmarkEnd w:id="55"/>
      <w:bookmarkEnd w:id="56"/>
      <w:bookmarkEnd w:id="57"/>
      <w:bookmarkEnd w:id="58"/>
    </w:p>
    <w:p w:rsidR="00F63800" w:rsidRDefault="00E75B1A" w:rsidP="00F63800">
      <w:r>
        <w:t xml:space="preserve"> </w:t>
      </w:r>
      <w:r w:rsidR="00F63800">
        <w:t>The targeted client for this system would include a comp</w:t>
      </w:r>
      <w:r>
        <w:t>any with a fleet of vehicles</w:t>
      </w:r>
      <w:r w:rsidR="00F63800">
        <w:t xml:space="preserve"> that has grown to a capacity that </w:t>
      </w:r>
      <w:r>
        <w:t>requires</w:t>
      </w:r>
      <w:r w:rsidR="00F63800">
        <w:t xml:space="preserve"> significant management capabilities. The client does not current</w:t>
      </w:r>
      <w:r>
        <w:t>ly</w:t>
      </w:r>
      <w:r w:rsidR="00F63800">
        <w:t xml:space="preserve"> have fleet management software in use in their company, and most likely uses paper and pen methods to manage documents and information. A client may also have various separate methods for record keeping such as spreadsheet documents that are hard to manage and collaborate with other co-associates. </w:t>
      </w:r>
    </w:p>
    <w:p w:rsidR="00F63800" w:rsidRDefault="00F63800" w:rsidP="00B07802">
      <w:pPr>
        <w:pStyle w:val="Heading2"/>
      </w:pPr>
      <w:r>
        <w:tab/>
      </w:r>
      <w:bookmarkStart w:id="59" w:name="_Toc254002659"/>
      <w:r>
        <w:t>Working with the database.</w:t>
      </w:r>
      <w:bookmarkEnd w:id="59"/>
    </w:p>
    <w:p w:rsidR="00F63800" w:rsidRDefault="00F63800" w:rsidP="00F63800">
      <w:r>
        <w:t>Users must keep track of certain events that must be reflected in the database.  Every update to the database is driven by an event that occurs within the daily business of managing a fleet.  The following is a list of events that the asset manager would use the product to track</w:t>
      </w:r>
    </w:p>
    <w:p w:rsidR="00F63800" w:rsidRDefault="00F63800" w:rsidP="00F63800"/>
    <w:tbl>
      <w:tblPr>
        <w:tblW w:w="0" w:type="auto"/>
        <w:tblInd w:w="720" w:type="dxa"/>
        <w:tblLook w:val="04A0" w:firstRow="1" w:lastRow="0" w:firstColumn="1" w:lastColumn="0" w:noHBand="0" w:noVBand="1"/>
      </w:tblPr>
      <w:tblGrid>
        <w:gridCol w:w="3155"/>
        <w:gridCol w:w="3156"/>
        <w:gridCol w:w="3157"/>
      </w:tblGrid>
      <w:tr w:rsidR="00F63800" w:rsidTr="00592C9D">
        <w:tc>
          <w:tcPr>
            <w:tcW w:w="3192" w:type="dxa"/>
          </w:tcPr>
          <w:p w:rsidR="00F63800" w:rsidRDefault="00F63800" w:rsidP="00F63800">
            <w:r>
              <w:t>Event Name</w:t>
            </w:r>
          </w:p>
        </w:tc>
        <w:tc>
          <w:tcPr>
            <w:tcW w:w="3192" w:type="dxa"/>
          </w:tcPr>
          <w:p w:rsidR="00F63800" w:rsidRDefault="00F63800" w:rsidP="00F63800">
            <w:r>
              <w:t>Input &amp; Output</w:t>
            </w:r>
          </w:p>
        </w:tc>
        <w:tc>
          <w:tcPr>
            <w:tcW w:w="3192" w:type="dxa"/>
          </w:tcPr>
          <w:p w:rsidR="00F63800" w:rsidRDefault="00F63800" w:rsidP="00F63800">
            <w:r>
              <w:t>Summary</w:t>
            </w:r>
          </w:p>
        </w:tc>
      </w:tr>
      <w:tr w:rsidR="00F63800" w:rsidTr="00592C9D">
        <w:tc>
          <w:tcPr>
            <w:tcW w:w="3192" w:type="dxa"/>
          </w:tcPr>
          <w:p w:rsidR="00F63800" w:rsidRDefault="00F63800" w:rsidP="00F63800">
            <w:r>
              <w:t>A vehicle is acquired</w:t>
            </w:r>
          </w:p>
        </w:tc>
        <w:tc>
          <w:tcPr>
            <w:tcW w:w="3192" w:type="dxa"/>
          </w:tcPr>
          <w:p w:rsidR="00F63800" w:rsidRPr="00CC67FB" w:rsidRDefault="00F63800" w:rsidP="00F63800">
            <w:r w:rsidRPr="00CC67FB">
              <w:t xml:space="preserve">Enter the information regarding the asset </w:t>
            </w:r>
          </w:p>
          <w:p w:rsidR="00F63800" w:rsidRDefault="00F63800" w:rsidP="00F63800"/>
        </w:tc>
        <w:tc>
          <w:tcPr>
            <w:tcW w:w="3192" w:type="dxa"/>
          </w:tcPr>
          <w:p w:rsidR="00F63800" w:rsidRPr="00C973BD" w:rsidRDefault="00F63800" w:rsidP="00F63800">
            <w:r w:rsidRPr="00C973BD">
              <w:t xml:space="preserve">Certain information needs to be entered for every new bus purchased by the company.  This is all entered and displayed on the asset tab. </w:t>
            </w:r>
          </w:p>
          <w:p w:rsidR="00F63800" w:rsidRDefault="00F63800" w:rsidP="00F63800"/>
        </w:tc>
      </w:tr>
      <w:tr w:rsidR="00F63800" w:rsidTr="00592C9D">
        <w:tc>
          <w:tcPr>
            <w:tcW w:w="3192" w:type="dxa"/>
          </w:tcPr>
          <w:p w:rsidR="00F63800" w:rsidRDefault="00F63800" w:rsidP="00F63800">
            <w:r>
              <w:t>A vehicle is disposed of</w:t>
            </w:r>
          </w:p>
        </w:tc>
        <w:tc>
          <w:tcPr>
            <w:tcW w:w="3192" w:type="dxa"/>
          </w:tcPr>
          <w:p w:rsidR="00F63800" w:rsidRPr="00C973BD" w:rsidRDefault="00F63800" w:rsidP="00F63800">
            <w:r w:rsidRPr="00C973BD">
              <w:t xml:space="preserve">Flag the vehicle as disposed and on the inactive vehicles list. Add disposal information to the correct table. </w:t>
            </w:r>
          </w:p>
          <w:p w:rsidR="00F63800" w:rsidRDefault="00F63800" w:rsidP="00F63800"/>
        </w:tc>
        <w:tc>
          <w:tcPr>
            <w:tcW w:w="3192" w:type="dxa"/>
          </w:tcPr>
          <w:p w:rsidR="00F63800" w:rsidRPr="00C973BD" w:rsidRDefault="00F63800" w:rsidP="00F63800">
            <w:r w:rsidRPr="00C973BD">
              <w:t xml:space="preserve">Remove old record, and make a new record storing the required information about the cost of disposal, how much the asset was sold for, or whether it was used for spare parts. </w:t>
            </w:r>
          </w:p>
          <w:p w:rsidR="00F63800" w:rsidRDefault="00F63800" w:rsidP="00F63800"/>
        </w:tc>
      </w:tr>
      <w:tr w:rsidR="00F63800" w:rsidTr="00592C9D">
        <w:tc>
          <w:tcPr>
            <w:tcW w:w="3192" w:type="dxa"/>
          </w:tcPr>
          <w:p w:rsidR="00F63800" w:rsidRDefault="00F63800" w:rsidP="00F63800">
            <w:r>
              <w:t>A vehicle is appraised</w:t>
            </w:r>
          </w:p>
        </w:tc>
        <w:tc>
          <w:tcPr>
            <w:tcW w:w="3192" w:type="dxa"/>
          </w:tcPr>
          <w:p w:rsidR="00F63800" w:rsidRPr="00C973BD" w:rsidRDefault="00F63800" w:rsidP="00F63800">
            <w:r w:rsidRPr="00C973BD">
              <w:t xml:space="preserve">Record results of the latest appraisal. </w:t>
            </w:r>
          </w:p>
          <w:p w:rsidR="00F63800" w:rsidRDefault="00F63800" w:rsidP="00F63800"/>
        </w:tc>
        <w:tc>
          <w:tcPr>
            <w:tcW w:w="3192" w:type="dxa"/>
          </w:tcPr>
          <w:p w:rsidR="00F63800" w:rsidRPr="00C973BD" w:rsidRDefault="00F63800" w:rsidP="00F63800">
            <w:r w:rsidRPr="00C973BD">
              <w:t xml:space="preserve">Record the current condition and the value of the asset. Calculate depreciation based on previous value. </w:t>
            </w:r>
          </w:p>
          <w:p w:rsidR="00F63800" w:rsidRDefault="00F63800" w:rsidP="00F63800"/>
        </w:tc>
      </w:tr>
      <w:tr w:rsidR="00F63800" w:rsidTr="00592C9D">
        <w:tc>
          <w:tcPr>
            <w:tcW w:w="3192" w:type="dxa"/>
          </w:tcPr>
          <w:p w:rsidR="00F63800" w:rsidRDefault="00F63800" w:rsidP="00F63800">
            <w:r>
              <w:t>Warranty information is entered</w:t>
            </w:r>
          </w:p>
        </w:tc>
        <w:tc>
          <w:tcPr>
            <w:tcW w:w="3192" w:type="dxa"/>
          </w:tcPr>
          <w:p w:rsidR="00F63800" w:rsidRDefault="00F63800" w:rsidP="00F63800">
            <w:r w:rsidRPr="00C973BD">
              <w:t xml:space="preserve">Warranty and dealer information is updated in the database. </w:t>
            </w:r>
          </w:p>
        </w:tc>
        <w:tc>
          <w:tcPr>
            <w:tcW w:w="3192" w:type="dxa"/>
          </w:tcPr>
          <w:p w:rsidR="00F63800" w:rsidRDefault="00F63800" w:rsidP="00F63800">
            <w:r w:rsidRPr="00C973BD">
              <w:t xml:space="preserve">Keep track of warranties and dealer contact information </w:t>
            </w:r>
          </w:p>
        </w:tc>
      </w:tr>
    </w:tbl>
    <w:p w:rsidR="00F63800" w:rsidRDefault="00F63800" w:rsidP="00F63800">
      <w:pPr>
        <w:pStyle w:val="Caption"/>
      </w:pPr>
    </w:p>
    <w:p w:rsidR="00B07802" w:rsidRPr="00B07802" w:rsidRDefault="00B07802" w:rsidP="00B07802"/>
    <w:p w:rsidR="00F63800" w:rsidRPr="007E26D5" w:rsidRDefault="00F63800" w:rsidP="00FE107D">
      <w:pPr>
        <w:pStyle w:val="Heading3"/>
      </w:pPr>
      <w:bookmarkStart w:id="60" w:name="_Toc220806323"/>
      <w:bookmarkStart w:id="61" w:name="_Toc252823477"/>
      <w:bookmarkStart w:id="62" w:name="_Toc252823539"/>
      <w:r w:rsidRPr="007E26D5">
        <w:t xml:space="preserve"> </w:t>
      </w:r>
      <w:bookmarkStart w:id="63" w:name="_Toc254002660"/>
      <w:r w:rsidRPr="007E26D5">
        <w:t>Policies</w:t>
      </w:r>
      <w:bookmarkEnd w:id="60"/>
      <w:bookmarkEnd w:id="61"/>
      <w:bookmarkEnd w:id="62"/>
      <w:bookmarkEnd w:id="63"/>
    </w:p>
    <w:p w:rsidR="00F63800" w:rsidRPr="007E26D5" w:rsidRDefault="00F63800" w:rsidP="00F63800">
      <w:r w:rsidRPr="007E26D5">
        <w:t>The inputs will consist of the policy number, and vehicle ID. The outputs will be a policy description and details.</w:t>
      </w:r>
    </w:p>
    <w:p w:rsidR="00F63800" w:rsidRPr="007E26D5" w:rsidRDefault="00F63800" w:rsidP="00FE107D">
      <w:pPr>
        <w:pStyle w:val="Heading3"/>
      </w:pPr>
      <w:bookmarkStart w:id="64" w:name="_Toc220806324"/>
      <w:bookmarkStart w:id="65" w:name="_Toc252823478"/>
      <w:bookmarkStart w:id="66" w:name="_Toc252823540"/>
      <w:r w:rsidRPr="007E26D5">
        <w:t xml:space="preserve"> </w:t>
      </w:r>
      <w:bookmarkStart w:id="67" w:name="_Toc254002661"/>
      <w:r w:rsidRPr="007E26D5">
        <w:t>Renewal Dates</w:t>
      </w:r>
      <w:bookmarkEnd w:id="64"/>
      <w:bookmarkEnd w:id="65"/>
      <w:bookmarkEnd w:id="66"/>
      <w:bookmarkEnd w:id="67"/>
    </w:p>
    <w:p w:rsidR="00F63800" w:rsidRPr="007E26D5" w:rsidRDefault="00F63800" w:rsidP="00F63800">
      <w:r w:rsidRPr="007E26D5">
        <w:t>The inputs will be Vehicle ID and policy number. The outputs will be the length of the policy, when was started, and when should it be renewed. The computation will be the Renewal date and any possible change of policy.</w:t>
      </w:r>
    </w:p>
    <w:p w:rsidR="00F63800" w:rsidRPr="007E26D5" w:rsidRDefault="00F63800" w:rsidP="00FE107D">
      <w:pPr>
        <w:pStyle w:val="Heading3"/>
      </w:pPr>
      <w:bookmarkStart w:id="68" w:name="_Toc220806325"/>
      <w:bookmarkStart w:id="69" w:name="_Toc252823479"/>
      <w:bookmarkStart w:id="70" w:name="_Toc252823541"/>
      <w:r w:rsidRPr="007E26D5">
        <w:t xml:space="preserve"> </w:t>
      </w:r>
      <w:bookmarkStart w:id="71" w:name="_Toc254002662"/>
      <w:r w:rsidRPr="007E26D5">
        <w:t>Covered Vehicles</w:t>
      </w:r>
      <w:bookmarkEnd w:id="68"/>
      <w:bookmarkEnd w:id="69"/>
      <w:bookmarkEnd w:id="70"/>
      <w:bookmarkEnd w:id="71"/>
    </w:p>
    <w:p w:rsidR="00F63800" w:rsidRPr="007E26D5" w:rsidRDefault="00F63800" w:rsidP="00F63800">
      <w:r w:rsidRPr="007E26D5">
        <w:t xml:space="preserve">The inputs will Vehicle ID and Policy number. The outputs will be Type of vehicle and Coverage, which is if the vehicle is covered and for how much and the depreciation of coverage. The computation of the depreciation of coverage will be performed. </w:t>
      </w:r>
    </w:p>
    <w:p w:rsidR="00F63800" w:rsidRPr="007E26D5" w:rsidRDefault="00F63800" w:rsidP="00FE107D">
      <w:pPr>
        <w:pStyle w:val="Heading3"/>
      </w:pPr>
      <w:bookmarkStart w:id="72" w:name="_Toc220806326"/>
      <w:bookmarkStart w:id="73" w:name="_Toc252823480"/>
      <w:bookmarkStart w:id="74" w:name="_Toc252823542"/>
      <w:r w:rsidRPr="007E26D5">
        <w:t xml:space="preserve"> </w:t>
      </w:r>
      <w:bookmarkStart w:id="75" w:name="_Toc254002663"/>
      <w:r w:rsidRPr="007E26D5">
        <w:t>Active Claims</w:t>
      </w:r>
      <w:bookmarkEnd w:id="72"/>
      <w:bookmarkEnd w:id="73"/>
      <w:bookmarkEnd w:id="74"/>
      <w:bookmarkEnd w:id="75"/>
    </w:p>
    <w:p w:rsidR="00F63800" w:rsidRPr="007E26D5" w:rsidRDefault="00F63800" w:rsidP="00F63800">
      <w:r w:rsidRPr="007E26D5">
        <w:t>The inputs would vehicle ID, Driver Name, and Driver ID. The outputs will be type of claim, status of claim, and cost of claim. A computation of claims cost will be performed.</w:t>
      </w:r>
    </w:p>
    <w:p w:rsidR="00F63800" w:rsidRPr="007E26D5" w:rsidRDefault="00F63800" w:rsidP="00FE107D">
      <w:pPr>
        <w:pStyle w:val="Heading3"/>
      </w:pPr>
      <w:bookmarkStart w:id="76" w:name="_Toc220806327"/>
      <w:bookmarkStart w:id="77" w:name="_Toc252823481"/>
      <w:bookmarkStart w:id="78" w:name="_Toc252823543"/>
      <w:r w:rsidRPr="007E26D5">
        <w:t xml:space="preserve"> </w:t>
      </w:r>
      <w:bookmarkStart w:id="79" w:name="_Toc254002664"/>
      <w:r w:rsidRPr="007E26D5">
        <w:t>Closed Claims</w:t>
      </w:r>
      <w:bookmarkEnd w:id="76"/>
      <w:bookmarkEnd w:id="77"/>
      <w:bookmarkEnd w:id="78"/>
      <w:bookmarkEnd w:id="79"/>
    </w:p>
    <w:p w:rsidR="00F63800" w:rsidRPr="007E26D5" w:rsidRDefault="00F63800" w:rsidP="00F63800">
      <w:r w:rsidRPr="007E26D5">
        <w:t xml:space="preserve">The inputs will vehicle ID, Driver ID, and Driver Name. The outputs will be total cost of claim, type of claim, any legal penalties of civil or criminal nature, on the company or individuals such as drivers and any changes to company insurance policies resulting from the claim. A computation on the total cost </w:t>
      </w:r>
      <w:r w:rsidRPr="007E26D5">
        <w:lastRenderedPageBreak/>
        <w:t>versus insurance deductibles, and any increases in insurance rates will be performed</w:t>
      </w:r>
    </w:p>
    <w:p w:rsidR="00F63800" w:rsidRPr="007E26D5" w:rsidRDefault="00F63800" w:rsidP="00FE107D">
      <w:pPr>
        <w:pStyle w:val="Heading3"/>
      </w:pPr>
      <w:bookmarkStart w:id="80" w:name="_Toc220806328"/>
      <w:bookmarkStart w:id="81" w:name="_Toc252823482"/>
      <w:bookmarkStart w:id="82" w:name="_Toc252823544"/>
      <w:r w:rsidRPr="007E26D5">
        <w:t xml:space="preserve"> </w:t>
      </w:r>
      <w:bookmarkStart w:id="83" w:name="_Toc254002665"/>
      <w:r w:rsidRPr="007E26D5">
        <w:t>Costs</w:t>
      </w:r>
      <w:bookmarkEnd w:id="80"/>
      <w:bookmarkEnd w:id="81"/>
      <w:bookmarkEnd w:id="82"/>
      <w:bookmarkEnd w:id="83"/>
    </w:p>
    <w:p w:rsidR="00F63800" w:rsidRPr="007E26D5" w:rsidRDefault="00F63800" w:rsidP="00F63800">
      <w:r w:rsidRPr="007E26D5">
        <w:t xml:space="preserve">The inputs will be Claim number, type of claim, and gross cost of claim. The outputs will be the results of legal fees, penalties, totals of any increases in insurance rates, and the total cost of all such costs. A computation of insurance rates increases and totaling of all costs will be performed.  </w:t>
      </w:r>
    </w:p>
    <w:p w:rsidR="00F63800" w:rsidRPr="007E26D5" w:rsidRDefault="00F63800" w:rsidP="00FE107D">
      <w:pPr>
        <w:pStyle w:val="Heading3"/>
      </w:pPr>
      <w:bookmarkStart w:id="84" w:name="_Toc220806329"/>
      <w:bookmarkStart w:id="85" w:name="_Toc252823483"/>
      <w:bookmarkStart w:id="86" w:name="_Toc252823545"/>
      <w:r w:rsidRPr="007E26D5">
        <w:t xml:space="preserve"> </w:t>
      </w:r>
      <w:bookmarkStart w:id="87" w:name="_Toc254002666"/>
      <w:r w:rsidRPr="007E26D5">
        <w:t>Vehicle Audits</w:t>
      </w:r>
      <w:bookmarkEnd w:id="84"/>
      <w:bookmarkEnd w:id="85"/>
      <w:bookmarkEnd w:id="86"/>
      <w:bookmarkEnd w:id="87"/>
    </w:p>
    <w:p w:rsidR="00F63800" w:rsidRPr="007E26D5" w:rsidRDefault="00F63800" w:rsidP="00F63800">
      <w:r w:rsidRPr="007E26D5">
        <w:t>The Inputs will vehicle ID and or type of vehicle. The outputs will be inspection results, Time of Inspection, cost of inspection and time of next Inspection. A computation of when the next inspection will be carried out, as well the cost of the Inspection.</w:t>
      </w:r>
    </w:p>
    <w:p w:rsidR="00F63800" w:rsidRPr="007E26D5" w:rsidRDefault="00F63800" w:rsidP="00FE107D">
      <w:pPr>
        <w:pStyle w:val="Heading3"/>
      </w:pPr>
      <w:bookmarkStart w:id="88" w:name="_Toc220806330"/>
      <w:bookmarkStart w:id="89" w:name="_Toc252823484"/>
      <w:bookmarkStart w:id="90" w:name="_Toc252823546"/>
      <w:r w:rsidRPr="007E26D5">
        <w:t xml:space="preserve"> </w:t>
      </w:r>
      <w:bookmarkStart w:id="91" w:name="_Toc254002667"/>
      <w:r w:rsidRPr="007E26D5">
        <w:t>Unsatisfactory Vehicles</w:t>
      </w:r>
      <w:bookmarkEnd w:id="88"/>
      <w:bookmarkEnd w:id="89"/>
      <w:bookmarkEnd w:id="90"/>
      <w:bookmarkEnd w:id="91"/>
    </w:p>
    <w:p w:rsidR="00F63800" w:rsidRPr="007E26D5" w:rsidRDefault="00F63800" w:rsidP="00F63800">
      <w:r w:rsidRPr="007E26D5">
        <w:t>The Inputs will be vehicle ID, Vehicle Type. The Outputs will be Inspection results, reason for failure, and corrective measure to be taken, as well as Cost incurred due to failure and correction. A computation of Cost of Corrective Measures vs. Cost of vehicle will preformed.</w:t>
      </w:r>
    </w:p>
    <w:p w:rsidR="00F63800" w:rsidRPr="007E26D5" w:rsidRDefault="00F63800" w:rsidP="00FE107D">
      <w:pPr>
        <w:pStyle w:val="Heading3"/>
      </w:pPr>
      <w:bookmarkStart w:id="92" w:name="_Toc220806331"/>
      <w:bookmarkStart w:id="93" w:name="_Toc252823485"/>
      <w:bookmarkStart w:id="94" w:name="_Toc252823547"/>
      <w:r w:rsidRPr="007E26D5">
        <w:t xml:space="preserve"> </w:t>
      </w:r>
      <w:bookmarkStart w:id="95" w:name="_Toc254002668"/>
      <w:r w:rsidRPr="007E26D5">
        <w:t>Driver Deficiencies</w:t>
      </w:r>
      <w:bookmarkEnd w:id="92"/>
      <w:bookmarkEnd w:id="93"/>
      <w:bookmarkEnd w:id="94"/>
      <w:bookmarkEnd w:id="95"/>
    </w:p>
    <w:p w:rsidR="00F63800" w:rsidRPr="007E26D5" w:rsidRDefault="00F63800" w:rsidP="00F63800">
      <w:r w:rsidRPr="007E26D5">
        <w:t xml:space="preserve">The inputs will be Driver Name, Driver ID. The outputs will be Driver Handicaps, Driver Criminal records, Disciplinary Actions.  </w:t>
      </w:r>
    </w:p>
    <w:p w:rsidR="00F63800" w:rsidRPr="007E26D5" w:rsidRDefault="00F63800" w:rsidP="00FE107D">
      <w:pPr>
        <w:pStyle w:val="Heading3"/>
      </w:pPr>
      <w:bookmarkStart w:id="96" w:name="_Toc220806332"/>
      <w:bookmarkStart w:id="97" w:name="_Toc252823486"/>
      <w:bookmarkStart w:id="98" w:name="_Toc252823548"/>
      <w:r w:rsidRPr="007E26D5">
        <w:t xml:space="preserve"> </w:t>
      </w:r>
      <w:bookmarkStart w:id="99" w:name="_Toc254002669"/>
      <w:r w:rsidRPr="007E26D5">
        <w:t>Driver Risk Assessment</w:t>
      </w:r>
      <w:bookmarkEnd w:id="96"/>
      <w:bookmarkEnd w:id="97"/>
      <w:bookmarkEnd w:id="98"/>
      <w:bookmarkEnd w:id="99"/>
    </w:p>
    <w:p w:rsidR="00F63800" w:rsidRPr="007E26D5" w:rsidRDefault="00F63800" w:rsidP="00F63800">
      <w:r w:rsidRPr="007E26D5">
        <w:t>The inputs are Driver Name, Driver ID. The outputs should whether Drivers employment is covered under company policy, legal policy, and insurance. The computation is Driver Risk vs. Policy Coverage.</w:t>
      </w:r>
    </w:p>
    <w:p w:rsidR="00F63800" w:rsidRPr="007E26D5" w:rsidRDefault="00F63800" w:rsidP="00FE107D">
      <w:pPr>
        <w:pStyle w:val="Heading3"/>
      </w:pPr>
      <w:bookmarkStart w:id="100" w:name="_Toc220806333"/>
      <w:bookmarkStart w:id="101" w:name="_Toc252823487"/>
      <w:bookmarkStart w:id="102" w:name="_Toc252823549"/>
      <w:r w:rsidRPr="007E26D5">
        <w:t xml:space="preserve"> </w:t>
      </w:r>
      <w:bookmarkStart w:id="103" w:name="_Toc254002670"/>
      <w:r w:rsidRPr="007E26D5">
        <w:t>Scheduled Safety Training</w:t>
      </w:r>
      <w:bookmarkEnd w:id="100"/>
      <w:bookmarkEnd w:id="101"/>
      <w:bookmarkEnd w:id="102"/>
      <w:bookmarkEnd w:id="103"/>
    </w:p>
    <w:p w:rsidR="00F63800" w:rsidRPr="007E26D5" w:rsidRDefault="00F63800" w:rsidP="00F63800">
      <w:r w:rsidRPr="007E26D5">
        <w:t>The inputs are Safety Training schedule, attendance mandatory or voluntary, and type of training. The outputs are Safety Trainer, time of training, attendance of training, and next training event. The computations are number of workers vs. number of attendees at event, and calculation of next safety training session.</w:t>
      </w:r>
    </w:p>
    <w:p w:rsidR="00F63800" w:rsidRPr="007E26D5" w:rsidRDefault="00F63800" w:rsidP="00FE107D">
      <w:pPr>
        <w:pStyle w:val="Heading3"/>
      </w:pPr>
      <w:bookmarkStart w:id="104" w:name="_Toc220806334"/>
      <w:bookmarkStart w:id="105" w:name="_Toc252823488"/>
      <w:bookmarkStart w:id="106" w:name="_Toc252823550"/>
      <w:r w:rsidRPr="007E26D5">
        <w:t xml:space="preserve"> </w:t>
      </w:r>
      <w:bookmarkStart w:id="107" w:name="_Toc254002671"/>
      <w:r w:rsidRPr="007E26D5">
        <w:t>Driving Competency</w:t>
      </w:r>
      <w:bookmarkEnd w:id="104"/>
      <w:bookmarkEnd w:id="105"/>
      <w:bookmarkEnd w:id="106"/>
      <w:bookmarkEnd w:id="107"/>
    </w:p>
    <w:p w:rsidR="00F63800" w:rsidRPr="007E26D5" w:rsidRDefault="00F63800" w:rsidP="00F63800">
      <w:r w:rsidRPr="007E26D5">
        <w:t>The inputs are Driver Name, Instructors Name, Driver ID, and Instructor ID. The outputs are Competency test results, time of testing, requirements for competency and location of drivers test. The computation is time of next testing after aforementioned qualification, and a grading scale of success to failure.</w:t>
      </w:r>
    </w:p>
    <w:p w:rsidR="00F63800" w:rsidRPr="007E26D5" w:rsidRDefault="00F63800" w:rsidP="00FE107D">
      <w:pPr>
        <w:pStyle w:val="Heading3"/>
      </w:pPr>
      <w:bookmarkStart w:id="108" w:name="_Toc220806335"/>
      <w:bookmarkStart w:id="109" w:name="_Toc252823489"/>
      <w:bookmarkStart w:id="110" w:name="_Toc252823551"/>
      <w:r w:rsidRPr="007E26D5">
        <w:t xml:space="preserve"> </w:t>
      </w:r>
      <w:bookmarkStart w:id="111" w:name="_Toc254002672"/>
      <w:r w:rsidRPr="007E26D5">
        <w:t>Verification</w:t>
      </w:r>
      <w:bookmarkEnd w:id="108"/>
      <w:bookmarkEnd w:id="109"/>
      <w:bookmarkEnd w:id="110"/>
      <w:bookmarkEnd w:id="111"/>
    </w:p>
    <w:p w:rsidR="00F63800" w:rsidRPr="00BF5E92" w:rsidRDefault="00F63800" w:rsidP="00F63800">
      <w:r>
        <w:t>The inputs are names of training facility or trainer qualifications, type qualification standards such as diploma or certificate, etc. The outputs would name of Driver, Driver ID, success or failure of safety training, and what vehicles that driver is qualified to drive. The computation should be application of success or failure of training and type of training to what vehicles of the fleet driver is qualified to drive.</w:t>
      </w:r>
    </w:p>
    <w:p w:rsidR="00F63800" w:rsidRDefault="00F63800"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Pr="0078079B" w:rsidRDefault="00832BA1" w:rsidP="00F63800"/>
    <w:p w:rsidR="00F63800" w:rsidRPr="00B07802" w:rsidRDefault="00F63800" w:rsidP="00B07802">
      <w:pPr>
        <w:pStyle w:val="Heading2"/>
      </w:pPr>
      <w:bookmarkStart w:id="112" w:name="_Toc223417326"/>
      <w:bookmarkStart w:id="113" w:name="_Toc228239105"/>
      <w:bookmarkStart w:id="114" w:name="_Toc252823490"/>
      <w:bookmarkStart w:id="115" w:name="_Toc252823552"/>
      <w:r w:rsidRPr="007E26D5">
        <w:tab/>
      </w:r>
      <w:bookmarkStart w:id="116" w:name="_Toc254002673"/>
      <w:r w:rsidRPr="00B07802">
        <w:t>Scope of the Project</w:t>
      </w:r>
      <w:bookmarkEnd w:id="112"/>
      <w:bookmarkEnd w:id="113"/>
      <w:bookmarkEnd w:id="114"/>
      <w:bookmarkEnd w:id="115"/>
      <w:bookmarkEnd w:id="116"/>
    </w:p>
    <w:p w:rsidR="00F63800" w:rsidRDefault="00F63800" w:rsidP="00F63800">
      <w:r>
        <w:t>The project will focus on the roles of three primary users for the management of a fleet. The roles consist of the Asset Manager, Operations Manager and Safety Manager.</w:t>
      </w:r>
    </w:p>
    <w:p w:rsidR="00FE107D" w:rsidRDefault="00FE107D" w:rsidP="00F63800"/>
    <w:p w:rsidR="00F63800" w:rsidRDefault="00F63800" w:rsidP="00F63800">
      <w:r>
        <w:t>Also it’s important to note the how the database is set up.</w:t>
      </w:r>
    </w:p>
    <w:p w:rsidR="00F63800" w:rsidRDefault="00F63800" w:rsidP="00F63800"/>
    <w:p w:rsidR="00F63800" w:rsidRDefault="00F63800" w:rsidP="00FE107D">
      <w:r>
        <w:t>The current database is set up in the following way.  There are four main tables: Vehicles, BusType, Contractors, and Depot.</w:t>
      </w:r>
    </w:p>
    <w:p w:rsidR="00F63800" w:rsidRDefault="00F63800" w:rsidP="00F63800">
      <w:pPr>
        <w:pStyle w:val="ListParagraph"/>
      </w:pPr>
    </w:p>
    <w:p w:rsidR="00F63800" w:rsidRDefault="00F63800" w:rsidP="00FE107D">
      <w:r>
        <w:t>The following illustration shows how the database relates to itself.  Vehicles and BusType have a one-to-many relationship with Depot, since many trucks or busses can be in one depot.  Contractors to Depot has a many-to-one relationship, there are more than one contractor that work out of the same depot.  BusTypes and Vehicles have a one-to-one relationship because only one contractor can work on a vehicle at a time.</w:t>
      </w:r>
    </w:p>
    <w:p w:rsidR="00F63800" w:rsidRDefault="00F63800" w:rsidP="00F63800">
      <w:pPr>
        <w:pStyle w:val="ListParagraph"/>
      </w:pPr>
    </w:p>
    <w:p w:rsidR="00F63800" w:rsidRDefault="00F63800" w:rsidP="00FE107D">
      <w:r>
        <w:t>Tables will need to be added to the database that reflect how the vehicle was acquired with cost and terms of the loan or lease.  We may also want to add a table for vehicles no longer in the fleet and how they were disposed of.  A table will be needed with fields for the condition and appraisal of the assets, this will include the current value, condition, and the condition of individual parts for example the engine or the transmission.</w:t>
      </w:r>
    </w:p>
    <w:p w:rsidR="00F63800" w:rsidRPr="007A44AB" w:rsidRDefault="00F63800" w:rsidP="00F63800"/>
    <w:p w:rsidR="004D7F4A" w:rsidRPr="00022441" w:rsidRDefault="004D7F4A" w:rsidP="00F63800"/>
    <w:p w:rsidR="004D7F4A" w:rsidRDefault="004D7F4A" w:rsidP="00F63800"/>
    <w:p w:rsidR="00772CE8" w:rsidRDefault="00772CE8" w:rsidP="00F63800"/>
    <w:p w:rsidR="00F63800" w:rsidRDefault="00F63800" w:rsidP="00F63800"/>
    <w:p w:rsidR="00F63800" w:rsidRDefault="00F63800" w:rsidP="00F63800"/>
    <w:p w:rsidR="00F63800" w:rsidRDefault="00F63800" w:rsidP="00F63800"/>
    <w:p w:rsidR="00F63800" w:rsidRDefault="00F63800" w:rsidP="00F63800"/>
    <w:p w:rsidR="00F63800" w:rsidRDefault="00F63800" w:rsidP="00F63800"/>
    <w:p w:rsidR="00F63800" w:rsidRDefault="00F63800" w:rsidP="00F63800"/>
    <w:p w:rsidR="00F63800" w:rsidRDefault="00F63800" w:rsidP="00F63800"/>
    <w:p w:rsidR="00F63800" w:rsidRDefault="00F63800" w:rsidP="00F63800"/>
    <w:p w:rsidR="00F63800" w:rsidRDefault="00F63800" w:rsidP="00F63800"/>
    <w:p w:rsidR="00F63800" w:rsidRDefault="00F63800" w:rsidP="00F63800"/>
    <w:p w:rsidR="00F63800" w:rsidRDefault="00F63800" w:rsidP="00F63800"/>
    <w:p w:rsidR="00F63800" w:rsidRDefault="00F63800" w:rsidP="00F63800"/>
    <w:p w:rsidR="00F63800" w:rsidRDefault="00F63800" w:rsidP="00F63800"/>
    <w:p w:rsidR="00F63800" w:rsidRDefault="00F63800" w:rsidP="00F63800"/>
    <w:p w:rsidR="00F63800" w:rsidRDefault="00F63800" w:rsidP="00F63800"/>
    <w:p w:rsidR="00F63800" w:rsidRPr="005E77B5" w:rsidRDefault="00F63800" w:rsidP="007E26D5">
      <w:pPr>
        <w:pStyle w:val="Heading1"/>
      </w:pPr>
      <w:bookmarkStart w:id="117" w:name="_Toc254002674"/>
      <w:r w:rsidRPr="005E77B5">
        <w:t>Functional Requirements</w:t>
      </w:r>
      <w:r w:rsidR="00832BA1" w:rsidRPr="005E77B5">
        <w:t xml:space="preserve"> and</w:t>
      </w:r>
      <w:r w:rsidRPr="005E77B5">
        <w:t xml:space="preserve"> Diagrams</w:t>
      </w:r>
      <w:bookmarkEnd w:id="117"/>
    </w:p>
    <w:p w:rsidR="00F63800" w:rsidRDefault="00F63800" w:rsidP="00F63800"/>
    <w:p w:rsidR="00F63800" w:rsidRDefault="00F63800" w:rsidP="00F63800">
      <w:r>
        <w:object w:dxaOrig="8699" w:dyaOrig="167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2pt;height:589.4pt" o:ole="">
            <v:imagedata r:id="rId9" o:title=""/>
          </v:shape>
          <o:OLEObject Type="Embed" ProgID="Visio.Drawing.11" ShapeID="_x0000_i1025" DrawAspect="Content" ObjectID="_1421669733" r:id="rId10"/>
        </w:object>
      </w:r>
    </w:p>
    <w:p w:rsidR="00F63800" w:rsidRPr="00476356" w:rsidRDefault="00F63800" w:rsidP="00F63800">
      <w:pPr>
        <w:pStyle w:val="Caption"/>
      </w:pPr>
      <w:bookmarkStart w:id="118" w:name="_Toc221550033"/>
      <w:bookmarkStart w:id="119" w:name="_Toc221550404"/>
      <w:bookmarkStart w:id="120" w:name="_Toc221550906"/>
      <w:bookmarkStart w:id="121" w:name="_Toc223417358"/>
      <w:bookmarkStart w:id="122" w:name="_Toc223417474"/>
      <w:r w:rsidRPr="00476356">
        <w:t>Figure  User Roles</w:t>
      </w:r>
      <w:bookmarkEnd w:id="118"/>
      <w:bookmarkEnd w:id="119"/>
      <w:bookmarkEnd w:id="120"/>
      <w:bookmarkEnd w:id="121"/>
      <w:bookmarkEnd w:id="122"/>
    </w:p>
    <w:p w:rsidR="00F63800" w:rsidRDefault="00F63800" w:rsidP="00F63800">
      <w:pPr>
        <w:pStyle w:val="Heading2"/>
        <w:numPr>
          <w:ilvl w:val="0"/>
          <w:numId w:val="0"/>
        </w:numPr>
        <w:ind w:left="576" w:hanging="576"/>
      </w:pPr>
    </w:p>
    <w:p w:rsidR="00ED2501" w:rsidRDefault="00ED2501" w:rsidP="00ED2501"/>
    <w:p w:rsidR="00ED2501" w:rsidRPr="00ED2501" w:rsidRDefault="00ED2501" w:rsidP="00ED2501"/>
    <w:p w:rsidR="00F63800" w:rsidRPr="00F63800" w:rsidRDefault="00F63800" w:rsidP="00F63800"/>
    <w:p w:rsidR="00F63800" w:rsidRDefault="00F63800" w:rsidP="00F63800"/>
    <w:p w:rsidR="00F63800" w:rsidRPr="00F63800" w:rsidRDefault="00F63800" w:rsidP="00F63800"/>
    <w:p w:rsidR="00F63800" w:rsidRDefault="00F63800" w:rsidP="00ED2501">
      <w:pPr>
        <w:pStyle w:val="Heading2"/>
      </w:pPr>
      <w:bookmarkStart w:id="123" w:name="_Toc223417328"/>
      <w:bookmarkStart w:id="124" w:name="_Toc228239107"/>
      <w:bookmarkStart w:id="125" w:name="_Toc252823492"/>
      <w:bookmarkStart w:id="126" w:name="_Toc252823554"/>
      <w:bookmarkStart w:id="127" w:name="_Toc254002675"/>
      <w:r>
        <w:t>Asset Manager Requirements</w:t>
      </w:r>
      <w:bookmarkEnd w:id="123"/>
      <w:bookmarkEnd w:id="124"/>
      <w:bookmarkEnd w:id="125"/>
      <w:bookmarkEnd w:id="126"/>
      <w:bookmarkEnd w:id="127"/>
    </w:p>
    <w:p w:rsidR="00ED2501" w:rsidRDefault="00ED2501" w:rsidP="00ED2501">
      <w:r>
        <w:object w:dxaOrig="6350" w:dyaOrig="10095">
          <v:shape id="_x0000_i1026" type="#_x0000_t75" style="width:317.3pt;height:324.85pt" o:ole="">
            <v:imagedata r:id="rId11" o:title="" croptop="23371f"/>
          </v:shape>
          <o:OLEObject Type="Embed" ProgID="Visio.Drawing.11" ShapeID="_x0000_i1026" DrawAspect="Content" ObjectID="_1421669734" r:id="rId12"/>
        </w:object>
      </w:r>
    </w:p>
    <w:p w:rsidR="00ED2501" w:rsidRDefault="00ED2501" w:rsidP="00ED2501">
      <w:pPr>
        <w:pStyle w:val="Caption"/>
      </w:pPr>
      <w:bookmarkStart w:id="128" w:name="_Toc223321784"/>
      <w:bookmarkStart w:id="129" w:name="_Toc223354292"/>
      <w:r>
        <w:t>Figure : Disposal of Vehicle</w:t>
      </w:r>
      <w:bookmarkEnd w:id="128"/>
      <w:bookmarkEnd w:id="129"/>
    </w:p>
    <w:p w:rsidR="00ED2501" w:rsidRPr="00ED2501" w:rsidRDefault="00ED2501" w:rsidP="00ED2501"/>
    <w:p w:rsidR="00ED2501" w:rsidRDefault="00ED2501" w:rsidP="00ED2501">
      <w:r>
        <w:object w:dxaOrig="7320" w:dyaOrig="10023">
          <v:shape id="_x0000_i1027" type="#_x0000_t75" style="width:365.85pt;height:379.25pt" o:ole="">
            <v:imagedata r:id="rId13" o:title="" croptop="16007f"/>
          </v:shape>
          <o:OLEObject Type="Embed" ProgID="Visio.Drawing.11" ShapeID="_x0000_i1027" DrawAspect="Content" ObjectID="_1421669735" r:id="rId14"/>
        </w:object>
      </w:r>
    </w:p>
    <w:p w:rsidR="00ED2501" w:rsidRDefault="00ED2501" w:rsidP="00ED2501">
      <w:pPr>
        <w:pStyle w:val="Caption"/>
      </w:pPr>
      <w:bookmarkStart w:id="130" w:name="_Toc223321783"/>
      <w:bookmarkStart w:id="131" w:name="_Toc223354291"/>
      <w:r>
        <w:t>Figure :  Acquisition of Vehicle</w:t>
      </w:r>
      <w:bookmarkEnd w:id="130"/>
      <w:bookmarkEnd w:id="131"/>
    </w:p>
    <w:p w:rsidR="00ED2501" w:rsidRPr="00ED2501" w:rsidRDefault="00ED2501" w:rsidP="00ED2501"/>
    <w:p w:rsidR="00ED2501" w:rsidRDefault="00ED2501" w:rsidP="00ED2501">
      <w:r>
        <w:object w:dxaOrig="4526" w:dyaOrig="7655">
          <v:shape id="_x0000_i1028" type="#_x0000_t75" style="width:226.9pt;height:260.35pt" o:ole="">
            <v:imagedata r:id="rId15" o:title="" croptop="20960f"/>
          </v:shape>
          <o:OLEObject Type="Embed" ProgID="Visio.Drawing.11" ShapeID="_x0000_i1028" DrawAspect="Content" ObjectID="_1421669736" r:id="rId16"/>
        </w:object>
      </w:r>
    </w:p>
    <w:p w:rsidR="00ED2501" w:rsidRDefault="00ED2501" w:rsidP="00ED2501">
      <w:pPr>
        <w:pStyle w:val="Caption"/>
      </w:pPr>
      <w:bookmarkStart w:id="132" w:name="_Toc223321785"/>
      <w:bookmarkStart w:id="133" w:name="_Toc223354293"/>
      <w:r>
        <w:t>Figure : Vehicle Services</w:t>
      </w:r>
      <w:bookmarkEnd w:id="132"/>
      <w:bookmarkEnd w:id="133"/>
    </w:p>
    <w:p w:rsidR="00ED2501" w:rsidRDefault="00ED2501" w:rsidP="00ED2501">
      <w:r>
        <w:object w:dxaOrig="5335" w:dyaOrig="9159">
          <v:shape id="_x0000_i1029" type="#_x0000_t75" style="width:267.05pt;height:313.95pt" o:ole="">
            <v:imagedata r:id="rId17" o:title="" croptop="20608f"/>
          </v:shape>
          <o:OLEObject Type="Embed" ProgID="Visio.Drawing.11" ShapeID="_x0000_i1029" DrawAspect="Content" ObjectID="_1421669737" r:id="rId18"/>
        </w:object>
      </w:r>
    </w:p>
    <w:p w:rsidR="00ED2501" w:rsidRPr="005A7F80" w:rsidRDefault="00ED2501" w:rsidP="00ED2501">
      <w:pPr>
        <w:pStyle w:val="Caption"/>
      </w:pPr>
      <w:bookmarkStart w:id="134" w:name="_Toc223321786"/>
      <w:bookmarkStart w:id="135" w:name="_Toc223354294"/>
      <w:r>
        <w:t>Figure :  Vehicle Appraisal</w:t>
      </w:r>
      <w:bookmarkEnd w:id="134"/>
      <w:bookmarkEnd w:id="135"/>
    </w:p>
    <w:p w:rsidR="00ED2501" w:rsidRPr="00ED2501" w:rsidRDefault="00ED2501" w:rsidP="00ED2501"/>
    <w:p w:rsidR="00F63800" w:rsidRDefault="00F63800" w:rsidP="00F63800">
      <w:r>
        <w:object w:dxaOrig="8695" w:dyaOrig="10561">
          <v:shape id="_x0000_i1030" type="#_x0000_t75" style="width:416.1pt;height:504.85pt" o:ole="">
            <v:imagedata r:id="rId19" o:title=""/>
          </v:shape>
          <o:OLEObject Type="Embed" ProgID="Visio.Drawing.11" ShapeID="_x0000_i1030" DrawAspect="Content" ObjectID="_1421669738" r:id="rId20"/>
        </w:object>
      </w:r>
    </w:p>
    <w:p w:rsidR="00F63800" w:rsidRPr="00476356" w:rsidRDefault="00F63800" w:rsidP="00F63800">
      <w:pPr>
        <w:pStyle w:val="Caption"/>
      </w:pPr>
      <w:bookmarkStart w:id="136" w:name="_Toc221550034"/>
      <w:bookmarkStart w:id="137" w:name="_Toc221550405"/>
      <w:bookmarkStart w:id="138" w:name="_Toc221550907"/>
      <w:bookmarkStart w:id="139" w:name="_Toc223417359"/>
      <w:bookmarkStart w:id="140" w:name="_Toc223417475"/>
      <w:r w:rsidRPr="00476356">
        <w:t>Figur</w:t>
      </w:r>
      <w:r w:rsidR="007E26D5">
        <w:t>e</w:t>
      </w:r>
      <w:r w:rsidRPr="00476356">
        <w:t xml:space="preserve">  Asset Acquisition User Case</w:t>
      </w:r>
      <w:bookmarkEnd w:id="136"/>
      <w:bookmarkEnd w:id="137"/>
      <w:bookmarkEnd w:id="138"/>
      <w:bookmarkEnd w:id="139"/>
      <w:bookmarkEnd w:id="140"/>
    </w:p>
    <w:p w:rsidR="00F63800" w:rsidRDefault="00F63800" w:rsidP="00F63800">
      <w:r>
        <w:object w:dxaOrig="7475" w:dyaOrig="10014">
          <v:shape id="_x0000_i1031" type="#_x0000_t75" style="width:374.25pt;height:501.5pt" o:ole="">
            <v:imagedata r:id="rId21" o:title=""/>
          </v:shape>
          <o:OLEObject Type="Embed" ProgID="Visio.Drawing.11" ShapeID="_x0000_i1031" DrawAspect="Content" ObjectID="_1421669739" r:id="rId22"/>
        </w:object>
      </w:r>
    </w:p>
    <w:p w:rsidR="00F63800" w:rsidRPr="00476356" w:rsidRDefault="00F63800" w:rsidP="00F63800">
      <w:pPr>
        <w:pStyle w:val="Caption"/>
      </w:pPr>
      <w:bookmarkStart w:id="141" w:name="_Toc221550035"/>
      <w:bookmarkStart w:id="142" w:name="_Toc221550406"/>
      <w:bookmarkStart w:id="143" w:name="_Toc221550908"/>
      <w:bookmarkStart w:id="144" w:name="_Toc223417360"/>
      <w:bookmarkStart w:id="145" w:name="_Toc223417476"/>
      <w:r w:rsidRPr="00476356">
        <w:t>Figure  Vehicle Disposal User Case</w:t>
      </w:r>
      <w:bookmarkEnd w:id="141"/>
      <w:bookmarkEnd w:id="142"/>
      <w:bookmarkEnd w:id="143"/>
      <w:bookmarkEnd w:id="144"/>
      <w:bookmarkEnd w:id="145"/>
    </w:p>
    <w:p w:rsidR="00F63800" w:rsidRDefault="00F63800" w:rsidP="00F63800"/>
    <w:p w:rsidR="00F63800" w:rsidRPr="00476356" w:rsidRDefault="00F63800" w:rsidP="00F63800">
      <w:pPr>
        <w:pStyle w:val="Caption"/>
      </w:pPr>
      <w:bookmarkStart w:id="146" w:name="_Toc223417361"/>
      <w:bookmarkStart w:id="147" w:name="_Toc223417477"/>
      <w:r w:rsidRPr="00476356">
        <w:t>Figure   Vehicle Operations Interaction</w:t>
      </w:r>
      <w:bookmarkEnd w:id="146"/>
      <w:bookmarkEnd w:id="147"/>
    </w:p>
    <w:p w:rsidR="00F63800" w:rsidRDefault="00F63800" w:rsidP="00F63800">
      <w:r>
        <w:object w:dxaOrig="6981" w:dyaOrig="14996">
          <v:shape id="_x0000_i1032" type="#_x0000_t75" style="width:285.5pt;height:614.5pt" o:ole="">
            <v:imagedata r:id="rId23" o:title=""/>
          </v:shape>
          <o:OLEObject Type="Embed" ProgID="Visio.Drawing.11" ShapeID="_x0000_i1032" DrawAspect="Content" ObjectID="_1421669740" r:id="rId24"/>
        </w:object>
      </w:r>
    </w:p>
    <w:p w:rsidR="00F63800" w:rsidRPr="00476356" w:rsidRDefault="00F63800" w:rsidP="00F63800">
      <w:pPr>
        <w:pStyle w:val="Caption"/>
      </w:pPr>
      <w:bookmarkStart w:id="148" w:name="_Toc223417362"/>
      <w:bookmarkStart w:id="149" w:name="_Toc223417478"/>
      <w:r w:rsidRPr="00476356">
        <w:t xml:space="preserve">Figure </w:t>
      </w:r>
      <w:bookmarkEnd w:id="148"/>
      <w:bookmarkEnd w:id="149"/>
      <w:r w:rsidR="007E26D5" w:rsidRPr="00476356">
        <w:t xml:space="preserve"> </w:t>
      </w:r>
    </w:p>
    <w:p w:rsidR="00F63800" w:rsidRDefault="00F63800" w:rsidP="00F63800">
      <w:r>
        <w:object w:dxaOrig="4595" w:dyaOrig="6536">
          <v:shape id="_x0000_i1033" type="#_x0000_t75" style="width:230.25pt;height:327.35pt" o:ole="">
            <v:imagedata r:id="rId25" o:title=""/>
          </v:shape>
          <o:OLEObject Type="Embed" ProgID="Visio.Drawing.11" ShapeID="_x0000_i1033" DrawAspect="Content" ObjectID="_1421669741" r:id="rId26"/>
        </w:object>
      </w:r>
    </w:p>
    <w:p w:rsidR="00F63800" w:rsidRPr="00476356" w:rsidRDefault="007E26D5" w:rsidP="00F63800">
      <w:pPr>
        <w:pStyle w:val="Caption"/>
      </w:pPr>
      <w:r>
        <w:t xml:space="preserve">Figure </w:t>
      </w:r>
      <w:r w:rsidR="00F63800" w:rsidRPr="00476356">
        <w:t xml:space="preserve"> Submit data action</w:t>
      </w:r>
    </w:p>
    <w:p w:rsidR="00F63800" w:rsidRPr="00476356" w:rsidRDefault="00F63800" w:rsidP="00F63800">
      <w:r>
        <w:object w:dxaOrig="13237" w:dyaOrig="12534">
          <v:shape id="_x0000_i1034" type="#_x0000_t75" style="width:493.95pt;height:468pt" o:ole="">
            <v:imagedata r:id="rId27" o:title=""/>
          </v:shape>
          <o:OLEObject Type="Embed" ProgID="Visio.Drawing.11" ShapeID="_x0000_i1034" DrawAspect="Content" ObjectID="_1421669742" r:id="rId28"/>
        </w:object>
      </w:r>
    </w:p>
    <w:p w:rsidR="00F63800" w:rsidRPr="00476356" w:rsidRDefault="00F63800" w:rsidP="00F63800">
      <w:pPr>
        <w:pStyle w:val="Caption"/>
      </w:pPr>
      <w:bookmarkStart w:id="150" w:name="_Toc223417363"/>
      <w:bookmarkStart w:id="151" w:name="_Toc223417479"/>
      <w:r w:rsidRPr="00476356">
        <w:t>Figure  Populate action</w:t>
      </w:r>
      <w:bookmarkEnd w:id="150"/>
      <w:bookmarkEnd w:id="151"/>
      <w:r w:rsidRPr="00476356">
        <w:t xml:space="preserve"> </w:t>
      </w:r>
    </w:p>
    <w:p w:rsidR="00F63800" w:rsidRDefault="00F63800" w:rsidP="00F63800">
      <w:r>
        <w:object w:dxaOrig="7691" w:dyaOrig="7763">
          <v:shape id="_x0000_i1035" type="#_x0000_t75" style="width:385.1pt;height:388.45pt" o:ole="">
            <v:imagedata r:id="rId29" o:title=""/>
          </v:shape>
          <o:OLEObject Type="Embed" ProgID="Visio.Drawing.11" ShapeID="_x0000_i1035" DrawAspect="Content" ObjectID="_1421669743" r:id="rId30"/>
        </w:object>
      </w:r>
    </w:p>
    <w:p w:rsidR="00F63800" w:rsidRPr="00476356" w:rsidRDefault="00F63800" w:rsidP="00F63800">
      <w:pPr>
        <w:pStyle w:val="Caption"/>
      </w:pPr>
      <w:bookmarkStart w:id="152" w:name="_Toc221550036"/>
      <w:bookmarkStart w:id="153" w:name="_Toc221550407"/>
      <w:bookmarkStart w:id="154" w:name="_Toc221550909"/>
      <w:bookmarkStart w:id="155" w:name="_Toc223417364"/>
      <w:bookmarkStart w:id="156" w:name="_Toc223417480"/>
      <w:r w:rsidRPr="00476356">
        <w:t>Figure  Appraisal User Case</w:t>
      </w:r>
      <w:bookmarkEnd w:id="152"/>
      <w:bookmarkEnd w:id="153"/>
      <w:bookmarkEnd w:id="154"/>
      <w:bookmarkEnd w:id="155"/>
      <w:bookmarkEnd w:id="156"/>
    </w:p>
    <w:p w:rsidR="00F63800" w:rsidRDefault="00F63800" w:rsidP="00ED2501">
      <w:pPr>
        <w:pStyle w:val="Heading2"/>
      </w:pPr>
      <w:bookmarkStart w:id="157" w:name="_Toc223417329"/>
      <w:bookmarkStart w:id="158" w:name="_Toc228239108"/>
      <w:bookmarkStart w:id="159" w:name="_Toc252823493"/>
      <w:bookmarkStart w:id="160" w:name="_Toc252823555"/>
      <w:bookmarkStart w:id="161" w:name="_Toc254002676"/>
      <w:r>
        <w:lastRenderedPageBreak/>
        <w:t xml:space="preserve">Operations Manager </w:t>
      </w:r>
      <w:r w:rsidRPr="00ED2501">
        <w:t>Requirements</w:t>
      </w:r>
      <w:bookmarkEnd w:id="157"/>
      <w:bookmarkEnd w:id="158"/>
      <w:bookmarkEnd w:id="159"/>
      <w:bookmarkEnd w:id="160"/>
      <w:bookmarkEnd w:id="161"/>
    </w:p>
    <w:p w:rsidR="00F63800" w:rsidRDefault="00F63800" w:rsidP="00F63800">
      <w:r>
        <w:object w:dxaOrig="8719" w:dyaOrig="8739">
          <v:shape id="_x0000_i1036" type="#_x0000_t75" style="width:436.2pt;height:437pt" o:ole="">
            <v:imagedata r:id="rId31" o:title=""/>
          </v:shape>
          <o:OLEObject Type="Embed" ProgID="Visio.Drawing.11" ShapeID="_x0000_i1036" DrawAspect="Content" ObjectID="_1421669744" r:id="rId32"/>
        </w:object>
      </w:r>
    </w:p>
    <w:p w:rsidR="00F63800" w:rsidRPr="00476356" w:rsidRDefault="00F63800" w:rsidP="00F63800">
      <w:pPr>
        <w:pStyle w:val="Caption"/>
      </w:pPr>
      <w:bookmarkStart w:id="162" w:name="_Toc221550037"/>
      <w:bookmarkStart w:id="163" w:name="_Toc221550408"/>
      <w:bookmarkStart w:id="164" w:name="_Toc221550910"/>
      <w:bookmarkStart w:id="165" w:name="_Toc223417365"/>
      <w:bookmarkStart w:id="166" w:name="_Toc223417481"/>
      <w:r w:rsidRPr="00476356">
        <w:t>Figure  Vehicle Operations characteristics User Case</w:t>
      </w:r>
      <w:bookmarkEnd w:id="162"/>
      <w:bookmarkEnd w:id="163"/>
      <w:bookmarkEnd w:id="164"/>
      <w:bookmarkEnd w:id="165"/>
      <w:bookmarkEnd w:id="166"/>
    </w:p>
    <w:p w:rsidR="00F63800" w:rsidRPr="007B78F6" w:rsidRDefault="00F63800" w:rsidP="00F63800"/>
    <w:p w:rsidR="00F63800" w:rsidRDefault="00F63800" w:rsidP="00F63800">
      <w:r>
        <w:object w:dxaOrig="10888" w:dyaOrig="7584">
          <v:shape id="_x0000_i1037" type="#_x0000_t75" style="width:544.2pt;height:380.1pt" o:ole="">
            <v:imagedata r:id="rId33" o:title=""/>
          </v:shape>
          <o:OLEObject Type="Embed" ProgID="Visio.Drawing.11" ShapeID="_x0000_i1037" DrawAspect="Content" ObjectID="_1421669745" r:id="rId34"/>
        </w:object>
      </w:r>
    </w:p>
    <w:p w:rsidR="00F63800" w:rsidRPr="00476356" w:rsidRDefault="00F63800" w:rsidP="00F63800">
      <w:pPr>
        <w:pStyle w:val="Caption"/>
      </w:pPr>
      <w:bookmarkStart w:id="167" w:name="_Toc221550038"/>
      <w:bookmarkStart w:id="168" w:name="_Toc221550409"/>
      <w:bookmarkStart w:id="169" w:name="_Toc221550911"/>
      <w:bookmarkStart w:id="170" w:name="_Toc223417366"/>
      <w:bookmarkStart w:id="171" w:name="_Toc223417482"/>
      <w:r w:rsidRPr="00476356">
        <w:t>Figure  Records and Registration User Case</w:t>
      </w:r>
      <w:bookmarkEnd w:id="167"/>
      <w:bookmarkEnd w:id="168"/>
      <w:bookmarkEnd w:id="169"/>
      <w:bookmarkEnd w:id="170"/>
      <w:bookmarkEnd w:id="171"/>
    </w:p>
    <w:p w:rsidR="00F63800" w:rsidRDefault="00F63800" w:rsidP="00F63800"/>
    <w:p w:rsidR="00F63800" w:rsidRDefault="00F63800" w:rsidP="00F63800">
      <w:r>
        <w:object w:dxaOrig="8796" w:dyaOrig="9591">
          <v:shape id="_x0000_i1038" type="#_x0000_t75" style="width:438.7pt;height:478.9pt" o:ole="">
            <v:imagedata r:id="rId35" o:title=""/>
          </v:shape>
          <o:OLEObject Type="Embed" ProgID="Visio.Drawing.11" ShapeID="_x0000_i1038" DrawAspect="Content" ObjectID="_1421669746" r:id="rId36"/>
        </w:object>
      </w:r>
    </w:p>
    <w:p w:rsidR="00F63800" w:rsidRPr="00476356" w:rsidRDefault="00F63800" w:rsidP="00F63800">
      <w:pPr>
        <w:pStyle w:val="Caption"/>
      </w:pPr>
      <w:bookmarkStart w:id="172" w:name="_Toc221550039"/>
      <w:bookmarkStart w:id="173" w:name="_Toc221550410"/>
      <w:bookmarkStart w:id="174" w:name="_Toc221550912"/>
      <w:bookmarkStart w:id="175" w:name="_Toc223417367"/>
      <w:bookmarkStart w:id="176" w:name="_Toc223417483"/>
      <w:r w:rsidRPr="00476356">
        <w:t>Figure  Expense Management User Case</w:t>
      </w:r>
      <w:bookmarkEnd w:id="172"/>
      <w:bookmarkEnd w:id="173"/>
      <w:bookmarkEnd w:id="174"/>
      <w:bookmarkEnd w:id="175"/>
      <w:bookmarkEnd w:id="176"/>
    </w:p>
    <w:p w:rsidR="00F63800" w:rsidRDefault="00F63800" w:rsidP="00F63800"/>
    <w:p w:rsidR="00F63800" w:rsidRDefault="00F63800" w:rsidP="00F63800">
      <w:r>
        <w:object w:dxaOrig="7648" w:dyaOrig="10413">
          <v:shape id="_x0000_i1039" type="#_x0000_t75" style="width:381.75pt;height:521.6pt" o:ole="">
            <v:imagedata r:id="rId37" o:title=""/>
          </v:shape>
          <o:OLEObject Type="Embed" ProgID="Visio.Drawing.11" ShapeID="_x0000_i1039" DrawAspect="Content" ObjectID="_1421669747" r:id="rId38"/>
        </w:object>
      </w:r>
    </w:p>
    <w:p w:rsidR="00F63800" w:rsidRPr="00476356" w:rsidRDefault="00F63800" w:rsidP="00F63800">
      <w:pPr>
        <w:pStyle w:val="Caption"/>
      </w:pPr>
      <w:bookmarkStart w:id="177" w:name="_Toc221550040"/>
      <w:bookmarkStart w:id="178" w:name="_Toc221550411"/>
      <w:bookmarkStart w:id="179" w:name="_Toc221550913"/>
      <w:bookmarkStart w:id="180" w:name="_Toc223417368"/>
      <w:bookmarkStart w:id="181" w:name="_Toc223417484"/>
      <w:r w:rsidRPr="00476356">
        <w:t>Figure  Maintenance User Case</w:t>
      </w:r>
      <w:bookmarkEnd w:id="177"/>
      <w:bookmarkEnd w:id="178"/>
      <w:bookmarkEnd w:id="179"/>
      <w:bookmarkEnd w:id="180"/>
      <w:bookmarkEnd w:id="181"/>
    </w:p>
    <w:p w:rsidR="00F63800" w:rsidRDefault="00F63800" w:rsidP="00F63800">
      <w:r>
        <w:object w:dxaOrig="11257" w:dyaOrig="17898">
          <v:shape id="_x0000_i1040" type="#_x0000_t75" style="width:391.8pt;height:620.35pt" o:ole="">
            <v:imagedata r:id="rId39" o:title=""/>
          </v:shape>
          <o:OLEObject Type="Embed" ProgID="Visio.Drawing.11" ShapeID="_x0000_i1040" DrawAspect="Content" ObjectID="_1421669748" r:id="rId40"/>
        </w:object>
      </w:r>
    </w:p>
    <w:p w:rsidR="00F63800" w:rsidRPr="00476356" w:rsidRDefault="00F63800" w:rsidP="00F63800">
      <w:pPr>
        <w:pStyle w:val="Caption"/>
      </w:pPr>
      <w:bookmarkStart w:id="182" w:name="_Toc221550041"/>
      <w:bookmarkStart w:id="183" w:name="_Toc221550412"/>
      <w:bookmarkStart w:id="184" w:name="_Toc221550914"/>
      <w:bookmarkStart w:id="185" w:name="_Toc223417369"/>
      <w:bookmarkStart w:id="186" w:name="_Toc223417485"/>
      <w:r w:rsidRPr="00476356">
        <w:t>Figure  Driver Reporting User Case</w:t>
      </w:r>
      <w:bookmarkEnd w:id="182"/>
      <w:bookmarkEnd w:id="183"/>
      <w:bookmarkEnd w:id="184"/>
      <w:bookmarkEnd w:id="185"/>
      <w:bookmarkEnd w:id="186"/>
    </w:p>
    <w:p w:rsidR="00F63800" w:rsidRDefault="00F63800" w:rsidP="00F63800"/>
    <w:p w:rsidR="009379E7" w:rsidRDefault="009379E7" w:rsidP="00F63800"/>
    <w:p w:rsidR="009379E7" w:rsidRDefault="009379E7" w:rsidP="00F63800">
      <w:r>
        <w:object w:dxaOrig="12159" w:dyaOrig="13335">
          <v:shape id="_x0000_i1041" type="#_x0000_t75" style="width:457.95pt;height:502.35pt" o:ole="">
            <v:imagedata r:id="rId41" o:title=""/>
          </v:shape>
          <o:OLEObject Type="Embed" ProgID="Visio.Drawing.11" ShapeID="_x0000_i1041" DrawAspect="Content" ObjectID="_1421669749" r:id="rId42"/>
        </w:object>
      </w:r>
    </w:p>
    <w:p w:rsidR="00F63800" w:rsidRDefault="00F63800" w:rsidP="00F63800"/>
    <w:p w:rsidR="00F63800" w:rsidRDefault="00F63800" w:rsidP="00ED2501">
      <w:pPr>
        <w:pStyle w:val="Heading2"/>
      </w:pPr>
      <w:bookmarkStart w:id="187" w:name="_Toc223417330"/>
      <w:bookmarkStart w:id="188" w:name="_Toc228239109"/>
      <w:bookmarkStart w:id="189" w:name="_Toc252823494"/>
      <w:bookmarkStart w:id="190" w:name="_Toc252823556"/>
      <w:r>
        <w:lastRenderedPageBreak/>
        <w:t xml:space="preserve"> </w:t>
      </w:r>
      <w:bookmarkStart w:id="191" w:name="_Toc254002677"/>
      <w:r>
        <w:t>Safety Manager Requirements</w:t>
      </w:r>
      <w:bookmarkEnd w:id="187"/>
      <w:bookmarkEnd w:id="188"/>
      <w:bookmarkEnd w:id="189"/>
      <w:bookmarkEnd w:id="190"/>
      <w:bookmarkEnd w:id="191"/>
    </w:p>
    <w:p w:rsidR="00F63800" w:rsidRDefault="00F63800" w:rsidP="00F63800">
      <w:r>
        <w:object w:dxaOrig="10450" w:dyaOrig="6951">
          <v:shape id="_x0000_i1042" type="#_x0000_t75" style="width:522.4pt;height:348.3pt" o:ole="">
            <v:imagedata r:id="rId43" o:title=""/>
          </v:shape>
          <o:OLEObject Type="Embed" ProgID="Visio.Drawing.11" ShapeID="_x0000_i1042" DrawAspect="Content" ObjectID="_1421669750" r:id="rId44"/>
        </w:object>
      </w:r>
    </w:p>
    <w:p w:rsidR="00F63800" w:rsidRPr="00476356" w:rsidRDefault="00F63800" w:rsidP="00F63800">
      <w:pPr>
        <w:pStyle w:val="Caption"/>
      </w:pPr>
      <w:bookmarkStart w:id="192" w:name="_Toc221550042"/>
      <w:bookmarkStart w:id="193" w:name="_Toc221550413"/>
      <w:bookmarkStart w:id="194" w:name="_Toc221550915"/>
      <w:bookmarkStart w:id="195" w:name="_Toc223417370"/>
      <w:bookmarkStart w:id="196" w:name="_Toc223417486"/>
      <w:r w:rsidRPr="00476356">
        <w:t>Figure  Insurance Management User Case</w:t>
      </w:r>
      <w:bookmarkEnd w:id="192"/>
      <w:bookmarkEnd w:id="193"/>
      <w:bookmarkEnd w:id="194"/>
      <w:bookmarkEnd w:id="195"/>
      <w:bookmarkEnd w:id="196"/>
    </w:p>
    <w:p w:rsidR="00F63800" w:rsidRDefault="00F63800" w:rsidP="00F63800"/>
    <w:p w:rsidR="00F63800" w:rsidRDefault="00F63800" w:rsidP="00F63800">
      <w:r>
        <w:object w:dxaOrig="10279" w:dyaOrig="6888">
          <v:shape id="_x0000_i1043" type="#_x0000_t75" style="width:514.05pt;height:344.1pt" o:ole="">
            <v:imagedata r:id="rId45" o:title=""/>
          </v:shape>
          <o:OLEObject Type="Embed" ProgID="Visio.Drawing.11" ShapeID="_x0000_i1043" DrawAspect="Content" ObjectID="_1421669751" r:id="rId46"/>
        </w:object>
      </w:r>
    </w:p>
    <w:p w:rsidR="00F63800" w:rsidRPr="00476356" w:rsidRDefault="00F63800" w:rsidP="00F63800">
      <w:pPr>
        <w:pStyle w:val="Caption"/>
      </w:pPr>
      <w:bookmarkStart w:id="197" w:name="_Toc221550043"/>
      <w:bookmarkStart w:id="198" w:name="_Toc221550414"/>
      <w:bookmarkStart w:id="199" w:name="_Toc221550916"/>
      <w:bookmarkStart w:id="200" w:name="_Toc223417371"/>
      <w:bookmarkStart w:id="201" w:name="_Toc223417487"/>
      <w:r w:rsidRPr="00476356">
        <w:t>Figure  Claims Management User Case Diagram</w:t>
      </w:r>
      <w:bookmarkEnd w:id="197"/>
      <w:bookmarkEnd w:id="198"/>
      <w:bookmarkEnd w:id="199"/>
      <w:bookmarkEnd w:id="200"/>
      <w:bookmarkEnd w:id="201"/>
    </w:p>
    <w:p w:rsidR="00F63800" w:rsidRDefault="00F63800" w:rsidP="00F63800">
      <w:r>
        <w:object w:dxaOrig="8695" w:dyaOrig="6481">
          <v:shape id="_x0000_i1044" type="#_x0000_t75" style="width:435.35pt;height:324pt" o:ole="">
            <v:imagedata r:id="rId47" o:title=""/>
          </v:shape>
          <o:OLEObject Type="Embed" ProgID="Visio.Drawing.11" ShapeID="_x0000_i1044" DrawAspect="Content" ObjectID="_1421669752" r:id="rId48"/>
        </w:object>
      </w:r>
    </w:p>
    <w:p w:rsidR="00F63800" w:rsidRDefault="00F63800" w:rsidP="00F63800">
      <w:pPr>
        <w:pStyle w:val="Caption"/>
      </w:pPr>
      <w:bookmarkStart w:id="202" w:name="_Toc221550044"/>
      <w:bookmarkStart w:id="203" w:name="_Toc221550415"/>
      <w:bookmarkStart w:id="204" w:name="_Toc221550917"/>
      <w:bookmarkStart w:id="205" w:name="_Toc223417372"/>
      <w:bookmarkStart w:id="206" w:name="_Toc223417488"/>
      <w:r w:rsidRPr="00476356">
        <w:t>Figure  Safety Control Measures</w:t>
      </w:r>
      <w:bookmarkEnd w:id="202"/>
      <w:bookmarkEnd w:id="203"/>
      <w:bookmarkEnd w:id="204"/>
      <w:bookmarkEnd w:id="205"/>
      <w:bookmarkEnd w:id="206"/>
    </w:p>
    <w:p w:rsidR="00F63800" w:rsidRDefault="00F63800" w:rsidP="00F63800">
      <w:r>
        <w:rPr>
          <w:noProof/>
        </w:rPr>
        <w:lastRenderedPageBreak/>
        <w:drawing>
          <wp:inline distT="0" distB="0" distL="0" distR="0">
            <wp:extent cx="6210300" cy="7038975"/>
            <wp:effectExtent l="19050" t="0" r="0" b="0"/>
            <wp:docPr id="109" name="Picture 109" descr="useCa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useCases"/>
                    <pic:cNvPicPr>
                      <a:picLocks noChangeAspect="1" noChangeArrowheads="1"/>
                    </pic:cNvPicPr>
                  </pic:nvPicPr>
                  <pic:blipFill>
                    <a:blip r:embed="rId49" cstate="print"/>
                    <a:srcRect/>
                    <a:stretch>
                      <a:fillRect/>
                    </a:stretch>
                  </pic:blipFill>
                  <pic:spPr bwMode="auto">
                    <a:xfrm>
                      <a:off x="0" y="0"/>
                      <a:ext cx="6210300" cy="7038975"/>
                    </a:xfrm>
                    <a:prstGeom prst="rect">
                      <a:avLst/>
                    </a:prstGeom>
                    <a:noFill/>
                    <a:ln w="9525">
                      <a:noFill/>
                      <a:miter lim="800000"/>
                      <a:headEnd/>
                      <a:tailEnd/>
                    </a:ln>
                  </pic:spPr>
                </pic:pic>
              </a:graphicData>
            </a:graphic>
          </wp:inline>
        </w:drawing>
      </w:r>
    </w:p>
    <w:p w:rsidR="00F63800" w:rsidRDefault="00F63800" w:rsidP="00F63800"/>
    <w:p w:rsidR="00F63800" w:rsidRDefault="00F63800" w:rsidP="00F63800"/>
    <w:p w:rsidR="00F63800" w:rsidRDefault="00F63800" w:rsidP="00F63800"/>
    <w:p w:rsidR="00F63800" w:rsidRDefault="00F63800" w:rsidP="00F63800"/>
    <w:p w:rsidR="00F63800" w:rsidRDefault="00F63800" w:rsidP="00F63800"/>
    <w:p w:rsidR="00F63800" w:rsidRDefault="00F63800" w:rsidP="00F63800"/>
    <w:p w:rsidR="00F63800" w:rsidRDefault="00F63800" w:rsidP="00F63800"/>
    <w:p w:rsidR="00F63800" w:rsidRDefault="00F63800" w:rsidP="00F63800"/>
    <w:p w:rsidR="00F63800" w:rsidRPr="007E26D5" w:rsidRDefault="00F63800" w:rsidP="00B07802">
      <w:pPr>
        <w:pStyle w:val="Heading2"/>
      </w:pPr>
      <w:bookmarkStart w:id="207" w:name="_Toc254002678"/>
      <w:r w:rsidRPr="007E26D5">
        <w:lastRenderedPageBreak/>
        <w:t>Additional Use Cases</w:t>
      </w:r>
      <w:bookmarkEnd w:id="207"/>
    </w:p>
    <w:p w:rsidR="00F63800" w:rsidRDefault="00F63800" w:rsidP="00F63800">
      <w:pPr>
        <w:tabs>
          <w:tab w:val="left" w:pos="4680"/>
        </w:tabs>
      </w:pPr>
      <w:r>
        <w:t>Goals: Give a vehicle an insurance policy</w:t>
      </w:r>
      <w:r>
        <w:br/>
        <w:t>Preconditions:  The policy is not already assigned to the vehicle</w:t>
      </w:r>
      <w:r>
        <w:br/>
        <w:t>Summary: Manager enters information of policy and vehicle to create connection</w:t>
      </w:r>
      <w:r>
        <w:br/>
        <w:t>Related Use Cases: Update Policy</w:t>
      </w:r>
      <w:r>
        <w:br/>
        <w:t xml:space="preserve">Steps: </w:t>
      </w:r>
      <w:r>
        <w:br/>
        <w:t>Actor Actions:</w:t>
      </w:r>
      <w:r>
        <w:tab/>
        <w:t xml:space="preserve">System Response: </w:t>
      </w:r>
      <w:r>
        <w:br/>
        <w:t>1. Enter Vehicle Identification</w:t>
      </w:r>
      <w:r>
        <w:tab/>
        <w:t>2. Verify vehicle is in system</w:t>
      </w:r>
      <w:r>
        <w:br/>
        <w:t>3. Enter policy information</w:t>
      </w:r>
      <w:r>
        <w:tab/>
        <w:t>4. Show confirmation of success</w:t>
      </w:r>
      <w:r>
        <w:br/>
        <w:t>Postconditions: Vehicle and policy have a connection</w:t>
      </w:r>
    </w:p>
    <w:p w:rsidR="00F63800" w:rsidRDefault="00F63800" w:rsidP="00F63800">
      <w:pPr>
        <w:tabs>
          <w:tab w:val="left" w:pos="4680"/>
        </w:tabs>
      </w:pPr>
    </w:p>
    <w:p w:rsidR="00F63800" w:rsidRDefault="00F63800" w:rsidP="00F63800">
      <w:pPr>
        <w:tabs>
          <w:tab w:val="left" w:pos="4680"/>
        </w:tabs>
      </w:pPr>
      <w:r>
        <w:t>Name: Update Policy</w:t>
      </w:r>
      <w:r>
        <w:br/>
        <w:t>Actors: Manager</w:t>
      </w:r>
      <w:r>
        <w:br/>
        <w:t>Goals: Keep the policy info up to date</w:t>
      </w:r>
      <w:r>
        <w:br/>
        <w:t>Preconditions: The policy information is out of date</w:t>
      </w:r>
      <w:r>
        <w:br/>
        <w:t>Summary: Manager enters current policy information</w:t>
      </w:r>
      <w:r>
        <w:br/>
        <w:t>Related Use Cases: Assign Vehicle Policy</w:t>
      </w:r>
      <w:r>
        <w:br/>
        <w:t xml:space="preserve">Steps: </w:t>
      </w:r>
      <w:r>
        <w:br/>
        <w:t>Actor Actions:</w:t>
      </w:r>
      <w:r>
        <w:tab/>
        <w:t xml:space="preserve">System Response: </w:t>
      </w:r>
      <w:r>
        <w:br/>
        <w:t>1. Enter policy information</w:t>
      </w:r>
      <w:r>
        <w:tab/>
        <w:t>2. Check for conflicts</w:t>
      </w:r>
      <w:r>
        <w:br/>
      </w:r>
      <w:r>
        <w:tab/>
        <w:t>3. Confirm success</w:t>
      </w:r>
      <w:r>
        <w:br/>
        <w:t>Postconditions: The policy information is up to date</w:t>
      </w:r>
    </w:p>
    <w:p w:rsidR="00F63800" w:rsidRDefault="00F63800" w:rsidP="00F63800">
      <w:pPr>
        <w:tabs>
          <w:tab w:val="left" w:pos="4680"/>
        </w:tabs>
      </w:pPr>
      <w:r>
        <w:t>Name: Create Claim</w:t>
      </w:r>
      <w:r>
        <w:br/>
        <w:t>Actors: Manager</w:t>
      </w:r>
      <w:r>
        <w:br/>
        <w:t>Goals: Put insurance claim on file</w:t>
      </w:r>
      <w:r>
        <w:br/>
        <w:t>Preconditions: The claim is not on file</w:t>
      </w:r>
      <w:r>
        <w:br/>
        <w:t>Summary: Manager enters claim info into system</w:t>
      </w:r>
      <w:r>
        <w:br/>
        <w:t>Related Use Cases: Update Claim Status</w:t>
      </w:r>
      <w:r>
        <w:br/>
        <w:t xml:space="preserve">Steps: </w:t>
      </w:r>
      <w:r>
        <w:br/>
        <w:t>Actor Actions:</w:t>
      </w:r>
      <w:r>
        <w:tab/>
        <w:t xml:space="preserve">System Response: </w:t>
      </w:r>
      <w:r>
        <w:br/>
        <w:t>1. Enter Claim information</w:t>
      </w:r>
      <w:r>
        <w:tab/>
        <w:t>2. Check for duplicate claim</w:t>
      </w:r>
      <w:r>
        <w:br/>
      </w:r>
      <w:r>
        <w:tab/>
        <w:t>3. Confirm success</w:t>
      </w:r>
      <w:r>
        <w:br/>
        <w:t>Postconditions: The claim is on file</w:t>
      </w:r>
    </w:p>
    <w:p w:rsidR="00F63800" w:rsidRDefault="00F63800" w:rsidP="00F63800">
      <w:pPr>
        <w:tabs>
          <w:tab w:val="left" w:pos="4680"/>
        </w:tabs>
      </w:pPr>
    </w:p>
    <w:p w:rsidR="00F63800" w:rsidRDefault="00F63800" w:rsidP="00F63800">
      <w:pPr>
        <w:tabs>
          <w:tab w:val="left" w:pos="4680"/>
        </w:tabs>
      </w:pPr>
      <w:r>
        <w:t>Name: Update Claim Status</w:t>
      </w:r>
      <w:r>
        <w:br/>
        <w:t>Actors: Manager</w:t>
      </w:r>
      <w:r>
        <w:br/>
        <w:t>Goals: Keep the claim information up to date</w:t>
      </w:r>
      <w:r>
        <w:br/>
        <w:t>Preconditions: Claim information is out of date</w:t>
      </w:r>
      <w:r>
        <w:br/>
        <w:t>Summary: Manager enters up to date claim information</w:t>
      </w:r>
      <w:r>
        <w:br/>
        <w:t>Related Use Cases: Create Claim</w:t>
      </w:r>
      <w:r>
        <w:br/>
        <w:t xml:space="preserve">Steps: </w:t>
      </w:r>
      <w:r>
        <w:br/>
        <w:t>Actor Actions:</w:t>
      </w:r>
      <w:r>
        <w:tab/>
        <w:t xml:space="preserve">System Response: </w:t>
      </w:r>
      <w:r>
        <w:br/>
        <w:t>1. Enter Claim Identification</w:t>
      </w:r>
      <w:r>
        <w:tab/>
        <w:t>2. Show Claim information</w:t>
      </w:r>
      <w:r>
        <w:br/>
        <w:t>3. Enter changes</w:t>
      </w:r>
      <w:r>
        <w:tab/>
        <w:t>4. Confirm success</w:t>
      </w:r>
      <w:r>
        <w:br/>
        <w:t>Postconditions: The claim information is up to date</w:t>
      </w:r>
    </w:p>
    <w:p w:rsidR="00F63800" w:rsidRDefault="00F63800" w:rsidP="00F63800">
      <w:pPr>
        <w:tabs>
          <w:tab w:val="left" w:pos="4680"/>
        </w:tabs>
      </w:pPr>
    </w:p>
    <w:p w:rsidR="00F63800" w:rsidRDefault="00F63800" w:rsidP="00F63800">
      <w:pPr>
        <w:tabs>
          <w:tab w:val="left" w:pos="4680"/>
        </w:tabs>
      </w:pPr>
      <w:r>
        <w:t>Name: Update Vehicle Audit</w:t>
      </w:r>
      <w:r>
        <w:br/>
        <w:t>Actor: Manager</w:t>
      </w:r>
      <w:r>
        <w:br/>
      </w:r>
      <w:r>
        <w:lastRenderedPageBreak/>
        <w:t>Goals: Keep a log of the vehicle audits</w:t>
      </w:r>
      <w:r>
        <w:br/>
        <w:t>Preconditions: Vehicle is in system</w:t>
      </w:r>
      <w:r>
        <w:br/>
        <w:t>Summary: Manager puts most recent audit in log</w:t>
      </w:r>
      <w:r>
        <w:br/>
        <w:t>Related Use Cases: None</w:t>
      </w:r>
      <w:r>
        <w:br/>
        <w:t xml:space="preserve">Steps: </w:t>
      </w:r>
      <w:r>
        <w:br/>
        <w:t>Actor Actions:</w:t>
      </w:r>
      <w:r>
        <w:tab/>
        <w:t xml:space="preserve">System Response: </w:t>
      </w:r>
      <w:r>
        <w:br/>
        <w:t>1. Enter Vehicle Identification</w:t>
      </w:r>
      <w:r>
        <w:tab/>
        <w:t>2. Show audit history</w:t>
      </w:r>
      <w:r>
        <w:br/>
        <w:t>3. Enter new audit information</w:t>
      </w:r>
      <w:r>
        <w:tab/>
        <w:t>4. Confirm success</w:t>
      </w:r>
      <w:r>
        <w:br/>
        <w:t>Postconditions: The most recent report is in the log</w:t>
      </w:r>
    </w:p>
    <w:p w:rsidR="00F63800" w:rsidRDefault="00F63800" w:rsidP="00F63800">
      <w:pPr>
        <w:tabs>
          <w:tab w:val="left" w:pos="4680"/>
        </w:tabs>
      </w:pPr>
    </w:p>
    <w:p w:rsidR="00F63800" w:rsidRDefault="00F63800" w:rsidP="00F63800">
      <w:pPr>
        <w:tabs>
          <w:tab w:val="left" w:pos="4680"/>
        </w:tabs>
      </w:pPr>
      <w:r>
        <w:t>Name: Update Driver Assessment</w:t>
      </w:r>
      <w:r>
        <w:br/>
        <w:t>Actor: Manager</w:t>
      </w:r>
      <w:r>
        <w:br/>
        <w:t>Goals: Keep a record of the driver’s abilities</w:t>
      </w:r>
      <w:r>
        <w:br/>
        <w:t>Preconditions: Driver is in the system</w:t>
      </w:r>
      <w:r>
        <w:br/>
        <w:t>Summary: Put information of driver’s abilities in system</w:t>
      </w:r>
      <w:r>
        <w:br/>
        <w:t>Related Use Cases: None</w:t>
      </w:r>
      <w:r>
        <w:br/>
        <w:t xml:space="preserve">Steps: </w:t>
      </w:r>
      <w:r>
        <w:br/>
        <w:t>Actor Actions:</w:t>
      </w:r>
      <w:r>
        <w:tab/>
        <w:t xml:space="preserve">System Response: </w:t>
      </w:r>
      <w:r>
        <w:br/>
        <w:t>1. Enter driver identification</w:t>
      </w:r>
      <w:r>
        <w:tab/>
        <w:t>2. Show driver information</w:t>
      </w:r>
      <w:r>
        <w:br/>
        <w:t>3. Enter new information</w:t>
      </w:r>
      <w:r>
        <w:tab/>
        <w:t>4. Confirm success</w:t>
      </w:r>
      <w:r>
        <w:br/>
        <w:t>Postconditions: Record is up to date</w:t>
      </w:r>
    </w:p>
    <w:p w:rsidR="00F63800" w:rsidRDefault="00F63800" w:rsidP="00F63800">
      <w:pPr>
        <w:tabs>
          <w:tab w:val="left" w:pos="4680"/>
        </w:tabs>
      </w:pPr>
    </w:p>
    <w:p w:rsidR="00F63800" w:rsidRDefault="00F63800" w:rsidP="00F63800">
      <w:pPr>
        <w:tabs>
          <w:tab w:val="left" w:pos="4680"/>
        </w:tabs>
      </w:pPr>
      <w:r>
        <w:t>Name: Update Safety Training</w:t>
      </w:r>
      <w:r>
        <w:br/>
        <w:t>Actor: Manager</w:t>
      </w:r>
      <w:r>
        <w:br/>
        <w:t>Goals: Prepare the training offered</w:t>
      </w:r>
      <w:r>
        <w:br/>
        <w:t>Preconditions: The purpose of the training must be known</w:t>
      </w:r>
      <w:r>
        <w:br/>
        <w:t>Summary: Keeps the training schedule up to date</w:t>
      </w:r>
      <w:r>
        <w:br/>
        <w:t>Related Use Cases: Update Training Assessment</w:t>
      </w:r>
      <w:r>
        <w:br/>
        <w:t xml:space="preserve">Steps: </w:t>
      </w:r>
      <w:r>
        <w:br/>
        <w:t>Actor Actions:</w:t>
      </w:r>
      <w:r>
        <w:tab/>
        <w:t xml:space="preserve">System Response: </w:t>
      </w:r>
      <w:r>
        <w:br/>
        <w:t>1. Enter training information</w:t>
      </w:r>
      <w:r>
        <w:tab/>
        <w:t>2. Confirm success</w:t>
      </w:r>
      <w:r>
        <w:br/>
        <w:t>Postconditions: Training information is up to date</w:t>
      </w:r>
    </w:p>
    <w:p w:rsidR="00F63800" w:rsidRDefault="00F63800" w:rsidP="00F63800">
      <w:pPr>
        <w:tabs>
          <w:tab w:val="left" w:pos="4680"/>
        </w:tabs>
      </w:pPr>
    </w:p>
    <w:p w:rsidR="00F63800" w:rsidRDefault="00F63800" w:rsidP="00F63800">
      <w:pPr>
        <w:tabs>
          <w:tab w:val="left" w:pos="4680"/>
        </w:tabs>
      </w:pPr>
      <w:r>
        <w:t>Name: Update Accident and Involvement</w:t>
      </w:r>
      <w:r>
        <w:br/>
        <w:t>Actor: Manager</w:t>
      </w:r>
      <w:r>
        <w:br/>
        <w:t>Goals: to have a record of all accidents</w:t>
      </w:r>
      <w:r>
        <w:br/>
        <w:t>Preconditions: Accident has occurred</w:t>
      </w:r>
      <w:r>
        <w:br/>
        <w:t>Summary: Update the accident log</w:t>
      </w:r>
      <w:r>
        <w:br/>
        <w:t>Related Use Cases: None</w:t>
      </w:r>
      <w:r>
        <w:br/>
        <w:t xml:space="preserve">Steps: </w:t>
      </w:r>
      <w:r>
        <w:br/>
        <w:t>Actor Actions:</w:t>
      </w:r>
      <w:r>
        <w:tab/>
        <w:t xml:space="preserve">System Response: </w:t>
      </w:r>
      <w:r>
        <w:br/>
        <w:t>1. Enter driver identification</w:t>
      </w:r>
      <w:r>
        <w:tab/>
        <w:t>2. Show driver information</w:t>
      </w:r>
      <w:r>
        <w:br/>
        <w:t>3. Enter new competency information</w:t>
      </w:r>
      <w:r>
        <w:tab/>
        <w:t>4. Confirm success</w:t>
      </w:r>
      <w:r>
        <w:br/>
        <w:t>Postconditions: Accident has been recorded</w:t>
      </w:r>
    </w:p>
    <w:p w:rsidR="00F63800" w:rsidRDefault="00F63800" w:rsidP="00F63800">
      <w:pPr>
        <w:tabs>
          <w:tab w:val="left" w:pos="4680"/>
        </w:tabs>
      </w:pPr>
    </w:p>
    <w:p w:rsidR="00F63800" w:rsidRDefault="00F63800" w:rsidP="00F63800">
      <w:pPr>
        <w:tabs>
          <w:tab w:val="left" w:pos="4680"/>
        </w:tabs>
      </w:pPr>
      <w:r>
        <w:t>Name: Check Inspection Schedule</w:t>
      </w:r>
      <w:r>
        <w:br/>
        <w:t>Actors: Manager, Driver</w:t>
      </w:r>
      <w:r>
        <w:br/>
        <w:t>Goals: Check date of inspection</w:t>
      </w:r>
      <w:r>
        <w:br/>
      </w:r>
      <w:r>
        <w:lastRenderedPageBreak/>
        <w:t>Preconditions: Actor has access</w:t>
      </w:r>
      <w:r>
        <w:br/>
        <w:t>Summary: Check the future dates of inspection for particular vehicles</w:t>
      </w:r>
      <w:r>
        <w:br/>
        <w:t>Related Use Cases: Update Inspection Schedule</w:t>
      </w:r>
      <w:r>
        <w:br/>
        <w:t xml:space="preserve">Steps: </w:t>
      </w:r>
      <w:r>
        <w:br/>
        <w:t>Actor Actions:</w:t>
      </w:r>
      <w:r>
        <w:tab/>
        <w:t xml:space="preserve">System Response: </w:t>
      </w:r>
      <w:r>
        <w:br/>
        <w:t>1. Log into system with credentials.</w:t>
      </w:r>
      <w:r>
        <w:tab/>
        <w:t>2. System grants access to necessary data</w:t>
      </w:r>
      <w:r>
        <w:br/>
        <w:t>3. Actor looks up the schedule</w:t>
      </w:r>
      <w:r>
        <w:br/>
        <w:t>Postconditions: The data has remained unchanged</w:t>
      </w:r>
    </w:p>
    <w:p w:rsidR="00F63800" w:rsidRDefault="00F63800" w:rsidP="00F63800">
      <w:pPr>
        <w:tabs>
          <w:tab w:val="left" w:pos="4680"/>
        </w:tabs>
      </w:pPr>
    </w:p>
    <w:p w:rsidR="00F63800" w:rsidRDefault="00F63800" w:rsidP="00F63800">
      <w:pPr>
        <w:tabs>
          <w:tab w:val="left" w:pos="4680"/>
        </w:tabs>
      </w:pPr>
      <w:r>
        <w:t>Name: Update Inspection Schedule</w:t>
      </w:r>
      <w:r>
        <w:br/>
        <w:t>Actor: Manager</w:t>
      </w:r>
      <w:r>
        <w:br/>
        <w:t>Goals: Make sure inspections are done on time</w:t>
      </w:r>
      <w:r>
        <w:br/>
        <w:t>Preconditions: Intended schedule is known</w:t>
      </w:r>
      <w:r>
        <w:br/>
        <w:t xml:space="preserve">Summary: Manager makes a date for the scheduled inspection </w:t>
      </w:r>
      <w:r>
        <w:br/>
        <w:t>Related Use Cases: Check Inspection Schedule</w:t>
      </w:r>
      <w:r>
        <w:br/>
        <w:t xml:space="preserve">Steps: </w:t>
      </w:r>
      <w:r>
        <w:br/>
        <w:t>Actor Actions:</w:t>
      </w:r>
      <w:r>
        <w:tab/>
        <w:t xml:space="preserve">System Response: </w:t>
      </w:r>
      <w:r>
        <w:br/>
        <w:t>1. Log into system with credentials.</w:t>
      </w:r>
      <w:r>
        <w:tab/>
        <w:t>2. System grants access to necessary data</w:t>
      </w:r>
      <w:r>
        <w:br/>
        <w:t>3. Actor inputs schedule information</w:t>
      </w:r>
      <w:r>
        <w:tab/>
        <w:t>4. Confirm Success</w:t>
      </w:r>
      <w:r>
        <w:br/>
        <w:t>Postconditions: The schedule has been updated</w:t>
      </w:r>
    </w:p>
    <w:p w:rsidR="00F63800" w:rsidRPr="00F63800" w:rsidRDefault="00F63800" w:rsidP="00F63800"/>
    <w:p w:rsidR="00F63800" w:rsidRPr="00F63800" w:rsidRDefault="00F63800" w:rsidP="00F63800"/>
    <w:p w:rsidR="00F63800" w:rsidRDefault="00F63800" w:rsidP="007E26D5">
      <w:pPr>
        <w:pStyle w:val="Heading3"/>
        <w:numPr>
          <w:ilvl w:val="0"/>
          <w:numId w:val="0"/>
        </w:numPr>
        <w:ind w:left="720"/>
      </w:pPr>
      <w:bookmarkStart w:id="208" w:name="_Toc252823495"/>
      <w:bookmarkStart w:id="209" w:name="_Toc252823557"/>
      <w:bookmarkEnd w:id="208"/>
      <w:bookmarkEnd w:id="209"/>
    </w:p>
    <w:p w:rsidR="00F63800" w:rsidRDefault="00F63800" w:rsidP="00F63800"/>
    <w:p w:rsidR="00F63800" w:rsidRDefault="00F63800" w:rsidP="00F63800"/>
    <w:p w:rsidR="00F63800" w:rsidRDefault="00F63800"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Pr="00F63800" w:rsidRDefault="00832BA1" w:rsidP="00F63800"/>
    <w:p w:rsidR="00F63800" w:rsidRDefault="00F63800" w:rsidP="007E26D5">
      <w:pPr>
        <w:pStyle w:val="Heading1"/>
      </w:pPr>
      <w:bookmarkStart w:id="210" w:name="_Toc223417331"/>
      <w:bookmarkStart w:id="211" w:name="_Toc228239110"/>
      <w:bookmarkStart w:id="212" w:name="_Toc252823496"/>
      <w:bookmarkStart w:id="213" w:name="_Toc252823558"/>
      <w:bookmarkStart w:id="214" w:name="_Toc254002679"/>
      <w:r>
        <w:lastRenderedPageBreak/>
        <w:t>Data Requirements</w:t>
      </w:r>
      <w:bookmarkEnd w:id="210"/>
      <w:bookmarkEnd w:id="211"/>
      <w:bookmarkEnd w:id="212"/>
      <w:bookmarkEnd w:id="213"/>
      <w:bookmarkEnd w:id="214"/>
    </w:p>
    <w:p w:rsidR="00FE107D" w:rsidRDefault="00FE107D" w:rsidP="00FE107D">
      <w:pPr>
        <w:autoSpaceDE w:val="0"/>
        <w:autoSpaceDN w:val="0"/>
        <w:adjustRightInd w:val="0"/>
      </w:pPr>
    </w:p>
    <w:p w:rsidR="00F63800" w:rsidRDefault="00F63800" w:rsidP="00FE107D">
      <w:pPr>
        <w:autoSpaceDE w:val="0"/>
        <w:autoSpaceDN w:val="0"/>
        <w:adjustRightInd w:val="0"/>
      </w:pPr>
      <w:r>
        <w:t>There will be a user interface for the managers of the data to use to manipulate the database.  There will be specific tables within the database for each of the managers, and there will be interactions between these tables.  All of this will be handled in classes within the program, and accessed via methods.</w:t>
      </w:r>
    </w:p>
    <w:p w:rsidR="00F63800" w:rsidRDefault="00F63800" w:rsidP="00FE107D">
      <w:pPr>
        <w:autoSpaceDE w:val="0"/>
        <w:autoSpaceDN w:val="0"/>
        <w:adjustRightInd w:val="0"/>
      </w:pPr>
      <w:r>
        <w:t>The first table the acquisition manager needs to interact with is the BusType table.</w:t>
      </w:r>
    </w:p>
    <w:p w:rsidR="00FE107D" w:rsidRDefault="00FE107D" w:rsidP="00FE107D">
      <w:pPr>
        <w:autoSpaceDE w:val="0"/>
        <w:autoSpaceDN w:val="0"/>
        <w:adjustRightInd w:val="0"/>
      </w:pPr>
    </w:p>
    <w:p w:rsidR="00FE107D" w:rsidRDefault="00FE107D" w:rsidP="00FE107D">
      <w:pPr>
        <w:pStyle w:val="Heading2"/>
      </w:pPr>
      <w:bookmarkStart w:id="215" w:name="_Toc254002680"/>
      <w:r>
        <w:t>Table Types</w:t>
      </w:r>
      <w:bookmarkEnd w:id="215"/>
    </w:p>
    <w:p w:rsidR="00FE107D" w:rsidRDefault="00FE107D" w:rsidP="00FE107D">
      <w:pPr>
        <w:autoSpaceDE w:val="0"/>
        <w:autoSpaceDN w:val="0"/>
        <w:adjustRightInd w:val="0"/>
      </w:pPr>
    </w:p>
    <w:p w:rsidR="00F63800" w:rsidRDefault="00F63800" w:rsidP="00F63800">
      <w:r>
        <w:object w:dxaOrig="2009" w:dyaOrig="6155">
          <v:shape id="_x0000_i1045" type="#_x0000_t75" style="width:100.45pt;height:307.25pt" o:ole="">
            <v:imagedata r:id="rId50" o:title=""/>
          </v:shape>
          <o:OLEObject Type="Embed" ProgID="Visio.Drawing.11" ShapeID="_x0000_i1045" DrawAspect="Content" ObjectID="_1421669753" r:id="rId51"/>
        </w:object>
      </w:r>
    </w:p>
    <w:p w:rsidR="00F63800" w:rsidRDefault="00F63800" w:rsidP="00F63800">
      <w:pPr>
        <w:keepNext/>
        <w:autoSpaceDE w:val="0"/>
        <w:autoSpaceDN w:val="0"/>
        <w:adjustRightInd w:val="0"/>
        <w:ind w:left="360"/>
      </w:pPr>
    </w:p>
    <w:p w:rsidR="00F63800" w:rsidRPr="009611D1" w:rsidRDefault="007E26D5" w:rsidP="00F63800">
      <w:pPr>
        <w:pStyle w:val="Caption"/>
        <w:outlineLvl w:val="2"/>
      </w:pPr>
      <w:bookmarkStart w:id="216" w:name="_Toc223321789"/>
      <w:bookmarkStart w:id="217" w:name="_Toc223354297"/>
      <w:bookmarkStart w:id="218" w:name="_Toc252823497"/>
      <w:bookmarkStart w:id="219" w:name="_Toc252823559"/>
      <w:bookmarkStart w:id="220" w:name="_Toc254002681"/>
      <w:r>
        <w:t xml:space="preserve">Figure </w:t>
      </w:r>
      <w:r w:rsidR="00F63800">
        <w:t xml:space="preserve"> BusType Table</w:t>
      </w:r>
      <w:bookmarkEnd w:id="216"/>
      <w:bookmarkEnd w:id="217"/>
      <w:bookmarkEnd w:id="218"/>
      <w:bookmarkEnd w:id="219"/>
      <w:bookmarkEnd w:id="220"/>
    </w:p>
    <w:p w:rsidR="00F63800" w:rsidRDefault="00F63800" w:rsidP="00F63800">
      <w:pPr>
        <w:rPr>
          <w:bCs/>
        </w:rPr>
      </w:pPr>
      <w:bookmarkStart w:id="221" w:name="_Toc220758902"/>
      <w:bookmarkStart w:id="222" w:name="_Toc220762735"/>
      <w:bookmarkStart w:id="223" w:name="_Toc221961433"/>
      <w:bookmarkStart w:id="224" w:name="_Toc223321790"/>
      <w:bookmarkStart w:id="225" w:name="_Toc223321998"/>
      <w:r>
        <w:rPr>
          <w:bCs/>
        </w:rPr>
        <w:t>This is table is where all of the initial information about the newly acquired vehicle is stored.  All managers will need to access this table.  This is also when the new vehicle is assigned a unique ID number.  This ID number is the primary key and will link the separate tables.</w:t>
      </w:r>
      <w:bookmarkEnd w:id="221"/>
      <w:bookmarkEnd w:id="222"/>
      <w:bookmarkEnd w:id="223"/>
      <w:bookmarkEnd w:id="224"/>
      <w:bookmarkEnd w:id="225"/>
    </w:p>
    <w:p w:rsidR="00F63800" w:rsidRDefault="00F63800" w:rsidP="00F63800">
      <w:pPr>
        <w:rPr>
          <w:bCs/>
        </w:rPr>
      </w:pPr>
    </w:p>
    <w:bookmarkStart w:id="226" w:name="_Toc223321791"/>
    <w:bookmarkStart w:id="227" w:name="_Toc223321999"/>
    <w:bookmarkEnd w:id="226"/>
    <w:bookmarkEnd w:id="227"/>
    <w:p w:rsidR="00F63800" w:rsidRDefault="00F63800" w:rsidP="00F63800">
      <w:r>
        <w:object w:dxaOrig="2187" w:dyaOrig="3754">
          <v:shape id="_x0000_i1046" type="#_x0000_t75" style="width:109.65pt;height:187.55pt" o:ole="">
            <v:imagedata r:id="rId52" o:title=""/>
          </v:shape>
          <o:OLEObject Type="Embed" ProgID="Visio.Drawing.11" ShapeID="_x0000_i1046" DrawAspect="Content" ObjectID="_1421669754" r:id="rId53"/>
        </w:object>
      </w:r>
    </w:p>
    <w:p w:rsidR="00F63800" w:rsidRDefault="007E26D5" w:rsidP="00F63800">
      <w:pPr>
        <w:pStyle w:val="Caption"/>
        <w:outlineLvl w:val="2"/>
      </w:pPr>
      <w:bookmarkStart w:id="228" w:name="_Toc223354298"/>
      <w:bookmarkStart w:id="229" w:name="_Toc252823498"/>
      <w:bookmarkStart w:id="230" w:name="_Toc252823560"/>
      <w:bookmarkStart w:id="231" w:name="_Toc254002682"/>
      <w:r>
        <w:t xml:space="preserve">Figure </w:t>
      </w:r>
      <w:r w:rsidR="00F63800">
        <w:t xml:space="preserve"> PurchaseInfo Table</w:t>
      </w:r>
      <w:bookmarkEnd w:id="228"/>
      <w:bookmarkEnd w:id="229"/>
      <w:bookmarkEnd w:id="230"/>
      <w:bookmarkEnd w:id="231"/>
    </w:p>
    <w:p w:rsidR="00F63800" w:rsidRPr="00E30183" w:rsidRDefault="00F63800" w:rsidP="00F63800">
      <w:r>
        <w:t>This table contains all the information about the purchase of the vehicle regarding whether it was a lease or bought out right, loan information and links to the dealer, warranty and appraiser table.</w:t>
      </w:r>
    </w:p>
    <w:p w:rsidR="00F63800" w:rsidRPr="00E30183" w:rsidRDefault="00F63800" w:rsidP="00F63800"/>
    <w:bookmarkStart w:id="232" w:name="_Toc220758903"/>
    <w:bookmarkStart w:id="233" w:name="_Toc220762736"/>
    <w:bookmarkStart w:id="234" w:name="_Toc221961434"/>
    <w:bookmarkStart w:id="235" w:name="_Toc223321792"/>
    <w:bookmarkStart w:id="236" w:name="_Toc223322000"/>
    <w:bookmarkEnd w:id="232"/>
    <w:bookmarkEnd w:id="233"/>
    <w:bookmarkEnd w:id="234"/>
    <w:bookmarkEnd w:id="235"/>
    <w:bookmarkEnd w:id="236"/>
    <w:p w:rsidR="00F63800" w:rsidRDefault="00F63800" w:rsidP="00F63800">
      <w:r>
        <w:object w:dxaOrig="2410" w:dyaOrig="3034">
          <v:shape id="_x0000_i1047" type="#_x0000_t75" style="width:120.55pt;height:151.55pt" o:ole="">
            <v:imagedata r:id="rId54" o:title=""/>
          </v:shape>
          <o:OLEObject Type="Embed" ProgID="Visio.Drawing.11" ShapeID="_x0000_i1047" DrawAspect="Content" ObjectID="_1421669755" r:id="rId55"/>
        </w:object>
      </w:r>
    </w:p>
    <w:p w:rsidR="00F63800" w:rsidRDefault="007E26D5" w:rsidP="00F63800">
      <w:pPr>
        <w:pStyle w:val="Caption"/>
        <w:outlineLvl w:val="2"/>
        <w:rPr>
          <w:rFonts w:ascii="Times New Roman" w:hAnsi="Times New Roman"/>
          <w:bCs w:val="0"/>
          <w:sz w:val="24"/>
          <w:szCs w:val="24"/>
        </w:rPr>
      </w:pPr>
      <w:bookmarkStart w:id="237" w:name="_Toc223321793"/>
      <w:bookmarkStart w:id="238" w:name="_Toc223354299"/>
      <w:bookmarkStart w:id="239" w:name="_Toc252823499"/>
      <w:bookmarkStart w:id="240" w:name="_Toc252823561"/>
      <w:bookmarkStart w:id="241" w:name="_Toc254002683"/>
      <w:r>
        <w:t xml:space="preserve">Figure </w:t>
      </w:r>
      <w:r w:rsidR="00F63800">
        <w:t xml:space="preserve"> Disposal Table</w:t>
      </w:r>
      <w:bookmarkEnd w:id="237"/>
      <w:bookmarkEnd w:id="238"/>
      <w:bookmarkEnd w:id="239"/>
      <w:bookmarkEnd w:id="240"/>
      <w:bookmarkEnd w:id="241"/>
    </w:p>
    <w:p w:rsidR="00F63800" w:rsidRDefault="00F63800" w:rsidP="00F63800">
      <w:pPr>
        <w:rPr>
          <w:bCs/>
        </w:rPr>
      </w:pPr>
      <w:bookmarkStart w:id="242" w:name="_Toc220758904"/>
      <w:bookmarkStart w:id="243" w:name="_Toc220762738"/>
      <w:bookmarkStart w:id="244" w:name="_Toc221961436"/>
      <w:bookmarkStart w:id="245" w:name="_Toc223321794"/>
      <w:bookmarkStart w:id="246" w:name="_Toc223322002"/>
      <w:r>
        <w:rPr>
          <w:bCs/>
        </w:rPr>
        <w:t>This table holds all the final information about a vehicle’s disposal.  If a vehicle has a disposal record, it should be flagged inactive in the other tables.</w:t>
      </w:r>
      <w:bookmarkEnd w:id="242"/>
      <w:bookmarkEnd w:id="243"/>
      <w:bookmarkEnd w:id="244"/>
      <w:bookmarkEnd w:id="245"/>
      <w:bookmarkEnd w:id="246"/>
    </w:p>
    <w:bookmarkStart w:id="247" w:name="_Toc220758905"/>
    <w:bookmarkStart w:id="248" w:name="_Toc220762739"/>
    <w:bookmarkStart w:id="249" w:name="_Toc221961437"/>
    <w:bookmarkStart w:id="250" w:name="_Toc223321795"/>
    <w:bookmarkStart w:id="251" w:name="_Toc223322003"/>
    <w:bookmarkEnd w:id="247"/>
    <w:bookmarkEnd w:id="248"/>
    <w:bookmarkEnd w:id="249"/>
    <w:bookmarkEnd w:id="250"/>
    <w:bookmarkEnd w:id="251"/>
    <w:p w:rsidR="00F63800" w:rsidRDefault="00F63800" w:rsidP="00F63800">
      <w:r>
        <w:object w:dxaOrig="2132" w:dyaOrig="3754">
          <v:shape id="_x0000_i1048" type="#_x0000_t75" style="width:106.35pt;height:187.55pt" o:ole="">
            <v:imagedata r:id="rId56" o:title=""/>
          </v:shape>
          <o:OLEObject Type="Embed" ProgID="Visio.Drawing.11" ShapeID="_x0000_i1048" DrawAspect="Content" ObjectID="_1421669756" r:id="rId57"/>
        </w:object>
      </w:r>
    </w:p>
    <w:p w:rsidR="00F63800" w:rsidRDefault="007E26D5" w:rsidP="00F63800">
      <w:pPr>
        <w:pStyle w:val="Caption"/>
        <w:outlineLvl w:val="2"/>
      </w:pPr>
      <w:bookmarkStart w:id="252" w:name="_Toc223321796"/>
      <w:bookmarkStart w:id="253" w:name="_Toc223354300"/>
      <w:bookmarkStart w:id="254" w:name="_Toc252823500"/>
      <w:bookmarkStart w:id="255" w:name="_Toc252823562"/>
      <w:bookmarkStart w:id="256" w:name="_Toc254002684"/>
      <w:r>
        <w:t xml:space="preserve">Figure </w:t>
      </w:r>
      <w:r w:rsidR="00F63800">
        <w:t xml:space="preserve"> Appraisal Table</w:t>
      </w:r>
      <w:bookmarkEnd w:id="252"/>
      <w:bookmarkEnd w:id="253"/>
      <w:bookmarkEnd w:id="254"/>
      <w:bookmarkEnd w:id="255"/>
      <w:bookmarkEnd w:id="256"/>
    </w:p>
    <w:p w:rsidR="00F63800" w:rsidRDefault="00F63800" w:rsidP="00F63800">
      <w:pPr>
        <w:rPr>
          <w:bCs/>
        </w:rPr>
      </w:pPr>
      <w:bookmarkStart w:id="257" w:name="_Toc220762741"/>
      <w:bookmarkStart w:id="258" w:name="_Toc221961439"/>
      <w:bookmarkStart w:id="259" w:name="_Toc223321797"/>
      <w:bookmarkStart w:id="260" w:name="_Toc223322005"/>
      <w:r>
        <w:rPr>
          <w:bCs/>
        </w:rPr>
        <w:lastRenderedPageBreak/>
        <w:t>Periodically the vehicles will need to be inspected and appraised so that the company may keep track of the value of its assets.  The appraisal information will be held in this table.</w:t>
      </w:r>
      <w:bookmarkEnd w:id="257"/>
      <w:bookmarkEnd w:id="258"/>
      <w:bookmarkEnd w:id="259"/>
      <w:bookmarkEnd w:id="260"/>
    </w:p>
    <w:bookmarkStart w:id="261" w:name="_Toc223321798"/>
    <w:bookmarkStart w:id="262" w:name="_Toc223322006"/>
    <w:bookmarkEnd w:id="261"/>
    <w:bookmarkEnd w:id="262"/>
    <w:p w:rsidR="00F63800" w:rsidRDefault="00F63800" w:rsidP="00F63800">
      <w:r>
        <w:object w:dxaOrig="1920" w:dyaOrig="2794">
          <v:shape id="_x0000_i1049" type="#_x0000_t75" style="width:96.3pt;height:139.8pt" o:ole="">
            <v:imagedata r:id="rId58" o:title=""/>
          </v:shape>
          <o:OLEObject Type="Embed" ProgID="Visio.Drawing.11" ShapeID="_x0000_i1049" DrawAspect="Content" ObjectID="_1421669757" r:id="rId59"/>
        </w:object>
      </w:r>
    </w:p>
    <w:p w:rsidR="00F63800" w:rsidRDefault="007E26D5" w:rsidP="00F63800">
      <w:pPr>
        <w:pStyle w:val="Caption"/>
        <w:outlineLvl w:val="2"/>
      </w:pPr>
      <w:bookmarkStart w:id="263" w:name="_Toc223354301"/>
      <w:bookmarkStart w:id="264" w:name="_Toc252823501"/>
      <w:bookmarkStart w:id="265" w:name="_Toc252823563"/>
      <w:bookmarkStart w:id="266" w:name="_Toc254002685"/>
      <w:r>
        <w:t xml:space="preserve">Figure </w:t>
      </w:r>
      <w:r w:rsidR="00F63800">
        <w:t>AppraiserInfo table</w:t>
      </w:r>
      <w:bookmarkEnd w:id="263"/>
      <w:bookmarkEnd w:id="264"/>
      <w:bookmarkEnd w:id="265"/>
      <w:bookmarkEnd w:id="266"/>
    </w:p>
    <w:p w:rsidR="00F63800" w:rsidRPr="004C6D98" w:rsidRDefault="00F63800" w:rsidP="00F63800">
      <w:r>
        <w:t>This table keeps track of all the information about the individual appraisers</w:t>
      </w:r>
    </w:p>
    <w:bookmarkStart w:id="267" w:name="_Toc223321799"/>
    <w:bookmarkStart w:id="268" w:name="_Toc223322007"/>
    <w:bookmarkEnd w:id="267"/>
    <w:bookmarkEnd w:id="268"/>
    <w:p w:rsidR="00F63800" w:rsidRDefault="00F63800" w:rsidP="00F63800">
      <w:r>
        <w:object w:dxaOrig="1909" w:dyaOrig="3034">
          <v:shape id="_x0000_i1050" type="#_x0000_t75" style="width:95.45pt;height:151.55pt" o:ole="">
            <v:imagedata r:id="rId60" o:title=""/>
          </v:shape>
          <o:OLEObject Type="Embed" ProgID="Visio.Drawing.11" ShapeID="_x0000_i1050" DrawAspect="Content" ObjectID="_1421669758" r:id="rId61"/>
        </w:object>
      </w:r>
    </w:p>
    <w:p w:rsidR="00F63800" w:rsidRPr="006546D6" w:rsidRDefault="007E26D5" w:rsidP="00F63800">
      <w:pPr>
        <w:pStyle w:val="Caption"/>
        <w:outlineLvl w:val="2"/>
      </w:pPr>
      <w:bookmarkStart w:id="269" w:name="_Toc223354302"/>
      <w:bookmarkStart w:id="270" w:name="_Toc252823502"/>
      <w:bookmarkStart w:id="271" w:name="_Toc252823564"/>
      <w:bookmarkStart w:id="272" w:name="_Toc254002686"/>
      <w:r>
        <w:t xml:space="preserve">Figure </w:t>
      </w:r>
      <w:r w:rsidR="00F63800">
        <w:t xml:space="preserve"> DealerInfo table</w:t>
      </w:r>
      <w:bookmarkEnd w:id="269"/>
      <w:bookmarkEnd w:id="270"/>
      <w:bookmarkEnd w:id="271"/>
      <w:bookmarkEnd w:id="272"/>
    </w:p>
    <w:p w:rsidR="00F63800" w:rsidRPr="004C6D98" w:rsidRDefault="00F63800" w:rsidP="00F63800">
      <w:r>
        <w:t>This table will contain all the information on the dealers that vehicles are purchased from.</w:t>
      </w:r>
    </w:p>
    <w:bookmarkStart w:id="273" w:name="_Toc220762742"/>
    <w:bookmarkStart w:id="274" w:name="_Toc221961440"/>
    <w:bookmarkStart w:id="275" w:name="_Toc223321800"/>
    <w:bookmarkStart w:id="276" w:name="_Toc223322008"/>
    <w:bookmarkEnd w:id="273"/>
    <w:bookmarkEnd w:id="274"/>
    <w:bookmarkEnd w:id="275"/>
    <w:bookmarkEnd w:id="276"/>
    <w:p w:rsidR="00F63800" w:rsidRDefault="00F63800" w:rsidP="00F63800">
      <w:r>
        <w:object w:dxaOrig="2476" w:dyaOrig="2794">
          <v:shape id="_x0000_i1051" type="#_x0000_t75" style="width:123.9pt;height:139.8pt" o:ole="">
            <v:imagedata r:id="rId62" o:title=""/>
          </v:shape>
          <o:OLEObject Type="Embed" ProgID="Visio.Drawing.11" ShapeID="_x0000_i1051" DrawAspect="Content" ObjectID="_1421669759" r:id="rId63"/>
        </w:object>
      </w:r>
    </w:p>
    <w:p w:rsidR="00F63800" w:rsidRDefault="007E26D5" w:rsidP="00F63800">
      <w:pPr>
        <w:pStyle w:val="Caption"/>
        <w:outlineLvl w:val="2"/>
        <w:rPr>
          <w:rFonts w:ascii="Times New Roman" w:hAnsi="Times New Roman"/>
          <w:bCs w:val="0"/>
          <w:sz w:val="24"/>
          <w:szCs w:val="24"/>
        </w:rPr>
      </w:pPr>
      <w:bookmarkStart w:id="277" w:name="_Toc223321801"/>
      <w:bookmarkStart w:id="278" w:name="_Toc223354303"/>
      <w:bookmarkStart w:id="279" w:name="_Toc252823503"/>
      <w:bookmarkStart w:id="280" w:name="_Toc252823565"/>
      <w:bookmarkStart w:id="281" w:name="_Toc254002687"/>
      <w:r>
        <w:t xml:space="preserve">Figure </w:t>
      </w:r>
      <w:r w:rsidR="00F63800">
        <w:t xml:space="preserve"> Warranty Table</w:t>
      </w:r>
      <w:bookmarkEnd w:id="277"/>
      <w:bookmarkEnd w:id="278"/>
      <w:bookmarkEnd w:id="279"/>
      <w:bookmarkEnd w:id="280"/>
      <w:bookmarkEnd w:id="281"/>
    </w:p>
    <w:p w:rsidR="00F63800" w:rsidRDefault="00F63800" w:rsidP="00F63800">
      <w:pPr>
        <w:rPr>
          <w:bCs/>
        </w:rPr>
      </w:pPr>
      <w:bookmarkStart w:id="282" w:name="_Toc220762744"/>
      <w:bookmarkStart w:id="283" w:name="_Toc221961442"/>
      <w:bookmarkStart w:id="284" w:name="_Toc223321802"/>
      <w:r>
        <w:rPr>
          <w:bCs/>
        </w:rPr>
        <w:t>Vehicles may be under warranty or contract to be serviced periodically either by the manufacturer, the dealer, or an outside contractor.  That information will be stored in the warranty table.</w:t>
      </w:r>
      <w:bookmarkEnd w:id="282"/>
      <w:bookmarkEnd w:id="283"/>
      <w:bookmarkEnd w:id="284"/>
    </w:p>
    <w:p w:rsidR="00F63800" w:rsidRPr="00F63800" w:rsidRDefault="00F63800" w:rsidP="00F63800"/>
    <w:p w:rsidR="00F63800" w:rsidRDefault="00F63800" w:rsidP="00F63800">
      <w:r>
        <w:object w:dxaOrig="11880" w:dyaOrig="9180">
          <v:shape id="_x0000_i1052" type="#_x0000_t75" style="width:438.7pt;height:339.05pt" o:ole="">
            <v:imagedata r:id="rId64" o:title=""/>
          </v:shape>
          <o:OLEObject Type="Embed" ProgID="AcroExch.Document.7" ShapeID="_x0000_i1052" DrawAspect="Content" ObjectID="_1421669760" r:id="rId65"/>
        </w:object>
      </w:r>
    </w:p>
    <w:p w:rsidR="00F63800" w:rsidRDefault="00F63800" w:rsidP="00F63800">
      <w:pPr>
        <w:pStyle w:val="Caption"/>
      </w:pPr>
      <w:bookmarkStart w:id="285" w:name="_Toc221550045"/>
      <w:bookmarkStart w:id="286" w:name="_Toc221550416"/>
      <w:bookmarkStart w:id="287" w:name="_Toc221550918"/>
      <w:bookmarkStart w:id="288" w:name="_Toc223417374"/>
      <w:r w:rsidRPr="00476356">
        <w:t>Figure  Data Tables and Relationships</w:t>
      </w:r>
      <w:bookmarkEnd w:id="285"/>
      <w:bookmarkEnd w:id="286"/>
      <w:bookmarkEnd w:id="287"/>
      <w:bookmarkEnd w:id="288"/>
    </w:p>
    <w:p w:rsidR="00FE107D" w:rsidRDefault="00FE107D" w:rsidP="00FE107D"/>
    <w:p w:rsidR="00FE107D" w:rsidRDefault="00FE107D" w:rsidP="00FE107D"/>
    <w:p w:rsidR="00FE107D" w:rsidRDefault="00FE107D" w:rsidP="00FE107D"/>
    <w:p w:rsidR="00FE107D" w:rsidRDefault="00FE107D" w:rsidP="00FE107D"/>
    <w:p w:rsidR="00FE107D" w:rsidRDefault="00FE107D" w:rsidP="00FE107D"/>
    <w:p w:rsidR="00FE107D" w:rsidRDefault="00FE107D" w:rsidP="00FE107D"/>
    <w:p w:rsidR="00FE107D" w:rsidRDefault="00FE107D" w:rsidP="00FE107D"/>
    <w:p w:rsidR="00FE107D" w:rsidRDefault="00FE107D" w:rsidP="00FE107D"/>
    <w:p w:rsidR="00FE107D" w:rsidRDefault="00FE107D" w:rsidP="00FE107D"/>
    <w:p w:rsidR="00FE107D" w:rsidRDefault="00FE107D" w:rsidP="00FE107D"/>
    <w:p w:rsidR="00FE107D" w:rsidRDefault="00FE107D" w:rsidP="00FE107D"/>
    <w:p w:rsidR="00FE107D" w:rsidRDefault="00FE107D" w:rsidP="00FE107D"/>
    <w:p w:rsidR="00FE107D" w:rsidRDefault="00FE107D" w:rsidP="00FE107D"/>
    <w:p w:rsidR="00FE107D" w:rsidRDefault="00FE107D" w:rsidP="00FE107D"/>
    <w:p w:rsidR="00FE107D" w:rsidRDefault="00FE107D" w:rsidP="00FE107D"/>
    <w:p w:rsidR="00FE107D" w:rsidRDefault="00FE107D" w:rsidP="00FE107D"/>
    <w:p w:rsidR="00FE107D" w:rsidRDefault="00FE107D" w:rsidP="00FE107D"/>
    <w:p w:rsidR="00FE107D" w:rsidRDefault="00FE107D" w:rsidP="00FE107D"/>
    <w:p w:rsidR="00FE107D" w:rsidRDefault="00FE107D" w:rsidP="00FE107D"/>
    <w:p w:rsidR="00FE107D" w:rsidRDefault="00FE107D" w:rsidP="00FE107D"/>
    <w:p w:rsidR="00FE107D" w:rsidRDefault="00FE107D" w:rsidP="00FE107D"/>
    <w:p w:rsidR="00FE107D" w:rsidRPr="00FE107D" w:rsidRDefault="00FE107D" w:rsidP="00FE107D"/>
    <w:p w:rsidR="00F63800" w:rsidRDefault="00F63800" w:rsidP="00B07802">
      <w:pPr>
        <w:pStyle w:val="Heading2"/>
      </w:pPr>
      <w:bookmarkStart w:id="289" w:name="_Toc223417332"/>
      <w:bookmarkStart w:id="290" w:name="_Toc228239111"/>
      <w:bookmarkStart w:id="291" w:name="_Toc252823504"/>
      <w:bookmarkStart w:id="292" w:name="_Toc252823566"/>
      <w:bookmarkStart w:id="293" w:name="_Toc254002688"/>
      <w:r>
        <w:lastRenderedPageBreak/>
        <w:t>Class Design</w:t>
      </w:r>
      <w:bookmarkEnd w:id="289"/>
      <w:bookmarkEnd w:id="290"/>
      <w:bookmarkEnd w:id="291"/>
      <w:bookmarkEnd w:id="292"/>
      <w:bookmarkEnd w:id="293"/>
    </w:p>
    <w:p w:rsidR="00F63800" w:rsidRDefault="00F63800" w:rsidP="00F63800"/>
    <w:p w:rsidR="00F63800" w:rsidRDefault="00F63800" w:rsidP="00F63800"/>
    <w:p w:rsidR="00F63800" w:rsidRDefault="00F63800" w:rsidP="00F63800"/>
    <w:p w:rsidR="00F63800" w:rsidRDefault="00F63800"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E107D" w:rsidRDefault="00FE107D" w:rsidP="00F63800"/>
    <w:p w:rsidR="00F63800" w:rsidRDefault="00F63800" w:rsidP="00F63800"/>
    <w:p w:rsidR="00F63800" w:rsidRPr="005E77B5" w:rsidRDefault="00F63800" w:rsidP="007E26D5">
      <w:pPr>
        <w:pStyle w:val="Heading1"/>
      </w:pPr>
      <w:bookmarkStart w:id="294" w:name="_Toc254002689"/>
      <w:r w:rsidRPr="005E77B5">
        <w:lastRenderedPageBreak/>
        <w:t>Non-Functional Requirements</w:t>
      </w:r>
      <w:bookmarkEnd w:id="294"/>
      <w:r w:rsidRPr="005E77B5">
        <w:t xml:space="preserve"> </w:t>
      </w:r>
    </w:p>
    <w:p w:rsidR="00F63800" w:rsidRPr="00500256" w:rsidRDefault="00F63800" w:rsidP="00500256">
      <w:pPr>
        <w:pStyle w:val="Heading2"/>
      </w:pPr>
      <w:bookmarkStart w:id="295" w:name="_Toc223417334"/>
      <w:bookmarkStart w:id="296" w:name="_Toc228239113"/>
      <w:bookmarkStart w:id="297" w:name="_Toc252823505"/>
      <w:bookmarkStart w:id="298" w:name="_Toc252823567"/>
      <w:r w:rsidRPr="007E26D5">
        <w:tab/>
      </w:r>
      <w:bookmarkStart w:id="299" w:name="_Toc254002690"/>
      <w:r w:rsidRPr="00500256">
        <w:t>Look and Feel</w:t>
      </w:r>
      <w:bookmarkEnd w:id="295"/>
      <w:bookmarkEnd w:id="296"/>
      <w:bookmarkEnd w:id="297"/>
      <w:bookmarkEnd w:id="298"/>
      <w:bookmarkEnd w:id="299"/>
    </w:p>
    <w:p w:rsidR="00F63800" w:rsidRDefault="00F63800" w:rsidP="00F63800">
      <w:r>
        <w:t xml:space="preserve">The interface should be a simple and easy to use. The use of pop up windows should be avoided so the interface does not appear cluttered and confusing. A modular design is recommended where each user’s responsibilities are grouped into tabs consisting of common functions. The user should be able to log in. Role determination should be made at login and unauthorized roles should be disabled. Buttons on the side of the screen will allow the user to assume any authorized role. When a role is assumed by a user, tabs should change to reflect the functions of that role. </w:t>
      </w:r>
    </w:p>
    <w:p w:rsidR="00F63800" w:rsidRPr="002275CE" w:rsidRDefault="00F63800" w:rsidP="00500256">
      <w:pPr>
        <w:pStyle w:val="Heading2"/>
      </w:pPr>
      <w:bookmarkStart w:id="300" w:name="_Toc228239114"/>
      <w:bookmarkStart w:id="301" w:name="_Toc252823506"/>
      <w:bookmarkStart w:id="302" w:name="_Toc252823568"/>
      <w:bookmarkStart w:id="303" w:name="_Toc254002691"/>
      <w:r>
        <w:t>User Interface Design</w:t>
      </w:r>
      <w:bookmarkEnd w:id="300"/>
      <w:bookmarkEnd w:id="301"/>
      <w:bookmarkEnd w:id="302"/>
      <w:bookmarkEnd w:id="303"/>
    </w:p>
    <w:p w:rsidR="00F63800" w:rsidRDefault="00F63800" w:rsidP="00F63800"/>
    <w:p w:rsidR="00F63800" w:rsidRPr="00500256" w:rsidRDefault="00F63800" w:rsidP="00500256">
      <w:pPr>
        <w:pStyle w:val="Heading2"/>
      </w:pPr>
      <w:bookmarkStart w:id="304" w:name="_Toc223417335"/>
      <w:bookmarkStart w:id="305" w:name="_Toc228239115"/>
      <w:bookmarkStart w:id="306" w:name="_Toc252823507"/>
      <w:bookmarkStart w:id="307" w:name="_Toc252823569"/>
      <w:r w:rsidRPr="007E26D5">
        <w:t xml:space="preserve"> </w:t>
      </w:r>
      <w:bookmarkStart w:id="308" w:name="_Toc254002692"/>
      <w:r w:rsidRPr="00500256">
        <w:t>Interface design by function.</w:t>
      </w:r>
      <w:bookmarkEnd w:id="304"/>
      <w:bookmarkEnd w:id="305"/>
      <w:bookmarkEnd w:id="306"/>
      <w:bookmarkEnd w:id="307"/>
      <w:bookmarkEnd w:id="308"/>
    </w:p>
    <w:p w:rsidR="00F63800" w:rsidRDefault="00F63800" w:rsidP="00F63800"/>
    <w:p w:rsidR="00F63800" w:rsidRDefault="00F63800" w:rsidP="00F63800"/>
    <w:p w:rsidR="00F63800" w:rsidRDefault="00F63800" w:rsidP="00F63800">
      <w:pPr>
        <w:pStyle w:val="Caption"/>
      </w:pPr>
    </w:p>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Default="00500256" w:rsidP="00500256"/>
    <w:p w:rsidR="00500256" w:rsidRPr="00500256" w:rsidRDefault="00500256" w:rsidP="00500256"/>
    <w:p w:rsidR="00F63800" w:rsidRPr="007E26D5" w:rsidRDefault="00F63800" w:rsidP="00B07802">
      <w:pPr>
        <w:pStyle w:val="Heading2"/>
      </w:pPr>
      <w:bookmarkStart w:id="309" w:name="_Toc254002693"/>
      <w:r w:rsidRPr="007E26D5">
        <w:lastRenderedPageBreak/>
        <w:t>Database diagrams</w:t>
      </w:r>
      <w:bookmarkEnd w:id="309"/>
    </w:p>
    <w:p w:rsidR="00F63800" w:rsidRDefault="00F63800" w:rsidP="00F63800">
      <w:pPr>
        <w:keepNext/>
        <w:autoSpaceDE w:val="0"/>
        <w:autoSpaceDN w:val="0"/>
        <w:adjustRightInd w:val="0"/>
        <w:ind w:left="345"/>
      </w:pPr>
      <w:r>
        <w:object w:dxaOrig="7548" w:dyaOrig="4649">
          <v:shape id="_x0000_i1053" type="#_x0000_t75" style="width:377.6pt;height:232.75pt" o:ole="">
            <v:imagedata r:id="rId66" o:title=""/>
          </v:shape>
          <o:OLEObject Type="Embed" ProgID="Visio.Drawing.11" ShapeID="_x0000_i1053" DrawAspect="Content" ObjectID="_1421669761" r:id="rId67"/>
        </w:object>
      </w:r>
    </w:p>
    <w:p w:rsidR="00F63800" w:rsidRDefault="00F63800" w:rsidP="00F63800">
      <w:pPr>
        <w:pStyle w:val="Caption"/>
        <w:outlineLvl w:val="2"/>
      </w:pPr>
      <w:bookmarkStart w:id="310" w:name="_Toc223321808"/>
      <w:bookmarkStart w:id="311" w:name="_Toc223354309"/>
      <w:bookmarkStart w:id="312" w:name="_Toc252823508"/>
      <w:bookmarkStart w:id="313" w:name="_Toc252823570"/>
      <w:bookmarkStart w:id="314" w:name="_Toc254002694"/>
      <w:r>
        <w:t>Figure</w:t>
      </w:r>
      <w:bookmarkEnd w:id="310"/>
      <w:r>
        <w:t xml:space="preserve"> Class Diagram</w:t>
      </w:r>
      <w:bookmarkEnd w:id="311"/>
      <w:bookmarkEnd w:id="312"/>
      <w:bookmarkEnd w:id="313"/>
      <w:bookmarkEnd w:id="314"/>
    </w:p>
    <w:p w:rsidR="00F63800" w:rsidRDefault="00F63800" w:rsidP="00F63800">
      <w:pPr>
        <w:keepNext/>
      </w:pPr>
      <w:r>
        <w:object w:dxaOrig="10781" w:dyaOrig="12471">
          <v:shape id="_x0000_i1054" type="#_x0000_t75" style="width:468pt;height:416.95pt" o:ole="">
            <v:imagedata r:id="rId68" o:title="" croptop="15135f"/>
          </v:shape>
          <o:OLEObject Type="Embed" ProgID="Visio.Drawing.11" ShapeID="_x0000_i1054" DrawAspect="Content" ObjectID="_1421669762" r:id="rId69"/>
        </w:object>
      </w:r>
    </w:p>
    <w:p w:rsidR="00F63800" w:rsidRDefault="00500256" w:rsidP="00F63800">
      <w:pPr>
        <w:pStyle w:val="Caption"/>
        <w:outlineLvl w:val="2"/>
      </w:pPr>
      <w:bookmarkStart w:id="315" w:name="_Toc223354310"/>
      <w:bookmarkStart w:id="316" w:name="_Toc252823509"/>
      <w:bookmarkStart w:id="317" w:name="_Toc252823571"/>
      <w:bookmarkStart w:id="318" w:name="_Toc254002695"/>
      <w:r>
        <w:t xml:space="preserve">Figure </w:t>
      </w:r>
      <w:r w:rsidR="00F63800">
        <w:t xml:space="preserve"> Sequence Diagram</w:t>
      </w:r>
      <w:bookmarkEnd w:id="315"/>
      <w:bookmarkEnd w:id="316"/>
      <w:bookmarkEnd w:id="317"/>
      <w:bookmarkEnd w:id="318"/>
    </w:p>
    <w:p w:rsidR="00F63800" w:rsidRDefault="00F63800" w:rsidP="00F63800"/>
    <w:p w:rsidR="00F63800" w:rsidRDefault="00F63800" w:rsidP="00F63800">
      <w:pPr>
        <w:keepNext/>
      </w:pPr>
      <w:r>
        <w:object w:dxaOrig="10730" w:dyaOrig="12548">
          <v:shape id="_x0000_i1055" type="#_x0000_t75" style="width:468pt;height:477.2pt" o:ole="">
            <v:imagedata r:id="rId70" o:title="" croptop="8273f"/>
          </v:shape>
          <o:OLEObject Type="Embed" ProgID="Visio.Drawing.11" ShapeID="_x0000_i1055" DrawAspect="Content" ObjectID="_1421669763" r:id="rId71"/>
        </w:object>
      </w:r>
    </w:p>
    <w:p w:rsidR="00F63800" w:rsidRPr="001D3FEC" w:rsidRDefault="00500256" w:rsidP="00F63800">
      <w:pPr>
        <w:pStyle w:val="Caption"/>
        <w:outlineLvl w:val="2"/>
      </w:pPr>
      <w:bookmarkStart w:id="319" w:name="_Toc223354311"/>
      <w:bookmarkStart w:id="320" w:name="_Toc252823510"/>
      <w:bookmarkStart w:id="321" w:name="_Toc252823572"/>
      <w:bookmarkStart w:id="322" w:name="_Toc254002696"/>
      <w:r>
        <w:t xml:space="preserve">Figure </w:t>
      </w:r>
      <w:r w:rsidR="00F63800">
        <w:t xml:space="preserve"> State Diagram</w:t>
      </w:r>
      <w:bookmarkEnd w:id="319"/>
      <w:bookmarkEnd w:id="320"/>
      <w:bookmarkEnd w:id="321"/>
      <w:bookmarkEnd w:id="322"/>
    </w:p>
    <w:p w:rsidR="00F63800" w:rsidRDefault="00F63800" w:rsidP="00F63800">
      <w:pPr>
        <w:rPr>
          <w:b/>
        </w:rPr>
      </w:pPr>
    </w:p>
    <w:p w:rsidR="00F63800" w:rsidRDefault="00F63800" w:rsidP="00F63800">
      <w:pPr>
        <w:rPr>
          <w:b/>
        </w:rPr>
      </w:pPr>
    </w:p>
    <w:p w:rsidR="00832BA1" w:rsidRDefault="00832BA1" w:rsidP="00F63800">
      <w:pPr>
        <w:rPr>
          <w:b/>
        </w:rPr>
      </w:pPr>
    </w:p>
    <w:p w:rsidR="00832BA1" w:rsidRDefault="00832BA1" w:rsidP="00F63800">
      <w:pPr>
        <w:rPr>
          <w:b/>
        </w:rPr>
      </w:pPr>
    </w:p>
    <w:p w:rsidR="00832BA1" w:rsidRDefault="00832BA1" w:rsidP="00F63800">
      <w:pPr>
        <w:rPr>
          <w:b/>
        </w:rPr>
      </w:pPr>
    </w:p>
    <w:p w:rsidR="00832BA1" w:rsidRDefault="00832BA1" w:rsidP="00F63800">
      <w:pPr>
        <w:rPr>
          <w:b/>
        </w:rPr>
      </w:pPr>
    </w:p>
    <w:p w:rsidR="00832BA1" w:rsidRDefault="00832BA1" w:rsidP="00F63800">
      <w:pPr>
        <w:rPr>
          <w:b/>
        </w:rPr>
      </w:pPr>
    </w:p>
    <w:p w:rsidR="00832BA1" w:rsidRPr="00F63800" w:rsidRDefault="00832BA1" w:rsidP="00F63800">
      <w:pPr>
        <w:rPr>
          <w:b/>
        </w:rPr>
      </w:pPr>
    </w:p>
    <w:p w:rsidR="00F63800" w:rsidRPr="00B07802" w:rsidRDefault="00F63800" w:rsidP="00B07802">
      <w:pPr>
        <w:pStyle w:val="Heading2"/>
      </w:pPr>
      <w:bookmarkStart w:id="323" w:name="_Toc223417336"/>
      <w:bookmarkStart w:id="324" w:name="_Toc228239116"/>
      <w:bookmarkStart w:id="325" w:name="_Toc252823511"/>
      <w:bookmarkStart w:id="326" w:name="_Toc252823573"/>
      <w:bookmarkStart w:id="327" w:name="_Toc254002697"/>
      <w:r w:rsidRPr="00B07802">
        <w:lastRenderedPageBreak/>
        <w:t>Usability</w:t>
      </w:r>
      <w:bookmarkEnd w:id="323"/>
      <w:bookmarkEnd w:id="324"/>
      <w:bookmarkEnd w:id="325"/>
      <w:bookmarkEnd w:id="326"/>
      <w:bookmarkEnd w:id="327"/>
    </w:p>
    <w:p w:rsidR="00F63800" w:rsidRPr="00FE107D" w:rsidRDefault="00F63800" w:rsidP="00FE107D">
      <w:pPr>
        <w:pStyle w:val="Heading3"/>
      </w:pPr>
      <w:bookmarkStart w:id="328" w:name="_Toc223417337"/>
      <w:bookmarkStart w:id="329" w:name="_Toc228239117"/>
      <w:bookmarkStart w:id="330" w:name="_Toc252823512"/>
      <w:bookmarkStart w:id="331" w:name="_Toc252823574"/>
      <w:bookmarkStart w:id="332" w:name="_Toc254002698"/>
      <w:r w:rsidRPr="00FE107D">
        <w:t>Learning</w:t>
      </w:r>
      <w:bookmarkEnd w:id="328"/>
      <w:bookmarkEnd w:id="329"/>
      <w:bookmarkEnd w:id="330"/>
      <w:bookmarkEnd w:id="331"/>
      <w:bookmarkEnd w:id="332"/>
    </w:p>
    <w:p w:rsidR="00F63800" w:rsidRPr="007E26D5" w:rsidRDefault="00F63800" w:rsidP="00FE107D">
      <w:r w:rsidRPr="007E26D5">
        <w:t>The project should be easy to learn for all users. Any user with basic PC user skills should be able to use the software in a very short amount of time. The user documentation should serve as an adequate reference for most common PC users during the learning process. It is expected that a very entry level PC user could learn to efficiently use the software in a very short amount of time. Administration skills may require advanced PC knowledge or additional support based on the background of the administrator and the actual operating environment.</w:t>
      </w:r>
    </w:p>
    <w:p w:rsidR="00F63800" w:rsidRPr="007E26D5" w:rsidRDefault="00F63800" w:rsidP="00F63800">
      <w:pPr>
        <w:pStyle w:val="ListParagraph"/>
      </w:pPr>
    </w:p>
    <w:p w:rsidR="00F63800" w:rsidRPr="00B07802" w:rsidRDefault="00F63800" w:rsidP="00B07802">
      <w:pPr>
        <w:pStyle w:val="Heading2"/>
      </w:pPr>
      <w:bookmarkStart w:id="333" w:name="_Toc223417338"/>
      <w:bookmarkStart w:id="334" w:name="_Toc228239118"/>
      <w:bookmarkStart w:id="335" w:name="_Toc252823513"/>
      <w:bookmarkStart w:id="336" w:name="_Toc252823575"/>
      <w:bookmarkStart w:id="337" w:name="_Toc254002699"/>
      <w:r w:rsidRPr="00B07802">
        <w:t>Performance</w:t>
      </w:r>
      <w:bookmarkEnd w:id="333"/>
      <w:bookmarkEnd w:id="334"/>
      <w:bookmarkEnd w:id="335"/>
      <w:bookmarkEnd w:id="336"/>
      <w:bookmarkEnd w:id="337"/>
    </w:p>
    <w:p w:rsidR="00F63800" w:rsidRDefault="00F63800" w:rsidP="00FE107D">
      <w:r w:rsidRPr="007E26D5">
        <w:t>Response time should be fast enough to ensure user efficiency and satisfaction. Maximum response should be less than 2 seconds.</w:t>
      </w:r>
    </w:p>
    <w:p w:rsidR="00FE107D" w:rsidRPr="007E26D5" w:rsidRDefault="00FE107D" w:rsidP="00FE107D">
      <w:pPr>
        <w:ind w:firstLine="576"/>
      </w:pPr>
    </w:p>
    <w:p w:rsidR="00F63800" w:rsidRPr="007E26D5" w:rsidRDefault="00F63800" w:rsidP="00F63800">
      <w:r w:rsidRPr="007E26D5">
        <w:t>The system should be capable or serving multiple user’s without significant decrease in performance. Ther</w:t>
      </w:r>
      <w:r w:rsidR="00FE107D">
        <w:t>e</w:t>
      </w:r>
      <w:r w:rsidRPr="007E26D5">
        <w:t>for</w:t>
      </w:r>
      <w:r w:rsidR="00FE107D">
        <w:t>e,</w:t>
      </w:r>
      <w:r w:rsidRPr="007E26D5">
        <w:t xml:space="preserve"> the system must not consume more than 40% of the CPU at any one moment and it also must remain less than 205 in RAM usage.</w:t>
      </w:r>
    </w:p>
    <w:p w:rsidR="00F63800" w:rsidRPr="00B07802" w:rsidRDefault="00F63800" w:rsidP="00B07802">
      <w:pPr>
        <w:pStyle w:val="Heading2"/>
      </w:pPr>
      <w:bookmarkStart w:id="338" w:name="_Toc223417339"/>
      <w:bookmarkStart w:id="339" w:name="_Toc228239119"/>
      <w:bookmarkStart w:id="340" w:name="_Toc252823514"/>
      <w:bookmarkStart w:id="341" w:name="_Toc252823576"/>
      <w:bookmarkStart w:id="342" w:name="_Toc254002700"/>
      <w:r w:rsidRPr="00B07802">
        <w:t>Operational</w:t>
      </w:r>
      <w:bookmarkEnd w:id="338"/>
      <w:bookmarkEnd w:id="339"/>
      <w:bookmarkEnd w:id="340"/>
      <w:bookmarkEnd w:id="341"/>
      <w:bookmarkEnd w:id="342"/>
    </w:p>
    <w:p w:rsidR="00F63800" w:rsidRPr="00FE107D" w:rsidRDefault="00F63800" w:rsidP="00FE107D">
      <w:pPr>
        <w:pStyle w:val="Heading3"/>
      </w:pPr>
      <w:bookmarkStart w:id="343" w:name="_Toc223417340"/>
      <w:bookmarkStart w:id="344" w:name="_Toc228239120"/>
      <w:bookmarkStart w:id="345" w:name="_Toc252823515"/>
      <w:bookmarkStart w:id="346" w:name="_Toc252823577"/>
      <w:bookmarkStart w:id="347" w:name="_Toc254002701"/>
      <w:r w:rsidRPr="00FE107D">
        <w:t>Environment</w:t>
      </w:r>
      <w:bookmarkEnd w:id="343"/>
      <w:bookmarkEnd w:id="344"/>
      <w:bookmarkEnd w:id="345"/>
      <w:bookmarkEnd w:id="346"/>
      <w:bookmarkEnd w:id="347"/>
    </w:p>
    <w:p w:rsidR="00F63800" w:rsidRPr="007E26D5" w:rsidRDefault="00F63800" w:rsidP="00FE107D">
      <w:r w:rsidRPr="007E26D5">
        <w:t>This project will be written in Java and tested on M</w:t>
      </w:r>
      <w:r w:rsidR="007675C8">
        <w:t xml:space="preserve">icrosoft Windows XP machines. The user will need a computer with access to </w:t>
      </w:r>
      <w:r w:rsidR="003E11FF">
        <w:t>internet and a modern internet browser.</w:t>
      </w:r>
    </w:p>
    <w:p w:rsidR="00F63800" w:rsidRDefault="00F63800" w:rsidP="007675C8">
      <w:pPr>
        <w:pStyle w:val="Heading3"/>
      </w:pPr>
      <w:bookmarkStart w:id="348" w:name="_Toc223417342"/>
      <w:bookmarkStart w:id="349" w:name="_Toc228239122"/>
      <w:bookmarkStart w:id="350" w:name="_Toc252823517"/>
      <w:bookmarkStart w:id="351" w:name="_Toc252823579"/>
      <w:bookmarkStart w:id="352" w:name="_Toc254002702"/>
      <w:r w:rsidRPr="00FE107D">
        <w:t>Release Requirements</w:t>
      </w:r>
      <w:bookmarkStart w:id="353" w:name="_Toc252823518"/>
      <w:bookmarkStart w:id="354" w:name="_Toc252823580"/>
      <w:bookmarkEnd w:id="348"/>
      <w:bookmarkEnd w:id="349"/>
      <w:bookmarkEnd w:id="350"/>
      <w:bookmarkEnd w:id="351"/>
      <w:bookmarkEnd w:id="353"/>
      <w:bookmarkEnd w:id="354"/>
      <w:bookmarkEnd w:id="352"/>
    </w:p>
    <w:p w:rsidR="007675C8" w:rsidRPr="007675C8" w:rsidRDefault="007675C8" w:rsidP="007675C8">
      <w:r>
        <w:t>The product will be accessible via and computer with an internet connection and a modern web browser.</w:t>
      </w:r>
    </w:p>
    <w:p w:rsidR="00FE107D" w:rsidRDefault="00FE107D" w:rsidP="00FE107D"/>
    <w:p w:rsidR="00FE107D" w:rsidRDefault="00FE107D" w:rsidP="00FE107D"/>
    <w:p w:rsidR="007675C8" w:rsidRDefault="007675C8" w:rsidP="00FE107D"/>
    <w:p w:rsidR="007675C8" w:rsidRDefault="007675C8" w:rsidP="00FE107D"/>
    <w:p w:rsidR="007675C8" w:rsidRDefault="007675C8" w:rsidP="00FE107D"/>
    <w:p w:rsidR="00FE107D" w:rsidRDefault="00FE107D" w:rsidP="00FE107D"/>
    <w:p w:rsidR="00FE107D" w:rsidRDefault="00FE107D" w:rsidP="00FE107D"/>
    <w:p w:rsidR="00FE107D" w:rsidRDefault="00FE107D" w:rsidP="00FE107D"/>
    <w:p w:rsidR="00FE107D" w:rsidRPr="00FE107D" w:rsidRDefault="00FE107D" w:rsidP="00FE107D"/>
    <w:p w:rsidR="00F63800" w:rsidRPr="00FE107D" w:rsidRDefault="00F63800" w:rsidP="00FE107D">
      <w:pPr>
        <w:pStyle w:val="Heading2"/>
      </w:pPr>
      <w:bookmarkStart w:id="355" w:name="_Toc223417343"/>
      <w:bookmarkStart w:id="356" w:name="_Toc228239123"/>
      <w:bookmarkStart w:id="357" w:name="_Toc252823519"/>
      <w:bookmarkStart w:id="358" w:name="_Toc252823581"/>
      <w:bookmarkStart w:id="359" w:name="_Toc254002703"/>
      <w:r w:rsidRPr="00FE107D">
        <w:t>Maintainability and Support</w:t>
      </w:r>
      <w:bookmarkEnd w:id="355"/>
      <w:bookmarkEnd w:id="356"/>
      <w:bookmarkEnd w:id="357"/>
      <w:bookmarkEnd w:id="358"/>
      <w:bookmarkEnd w:id="359"/>
    </w:p>
    <w:p w:rsidR="00F63800" w:rsidRPr="00FE107D" w:rsidRDefault="00F63800" w:rsidP="00FE107D">
      <w:pPr>
        <w:pStyle w:val="Heading3"/>
      </w:pPr>
      <w:bookmarkStart w:id="360" w:name="_Toc223417344"/>
      <w:bookmarkStart w:id="361" w:name="_Toc228239124"/>
      <w:bookmarkStart w:id="362" w:name="_Toc252823520"/>
      <w:bookmarkStart w:id="363" w:name="_Toc252823582"/>
      <w:bookmarkStart w:id="364" w:name="_Toc254002704"/>
      <w:r w:rsidRPr="00FE107D">
        <w:t>Changes or Additions</w:t>
      </w:r>
      <w:bookmarkEnd w:id="360"/>
      <w:bookmarkEnd w:id="361"/>
      <w:bookmarkEnd w:id="362"/>
      <w:bookmarkEnd w:id="363"/>
      <w:bookmarkEnd w:id="364"/>
    </w:p>
    <w:p w:rsidR="005E77B5" w:rsidRPr="007E26D5" w:rsidRDefault="00F63800" w:rsidP="00F63800">
      <w:r w:rsidRPr="007E26D5">
        <w:t>The system design should use a</w:t>
      </w:r>
      <w:r w:rsidR="007675C8">
        <w:t>n</w:t>
      </w:r>
      <w:r w:rsidRPr="007E26D5">
        <w:t xml:space="preserve"> object oriented approach.  The design should focus on flexible and reusable components that can be easily modified to change functionality. However scaling the system up may result in the need to replace or rewrite significant portions of the code.</w:t>
      </w:r>
    </w:p>
    <w:p w:rsidR="00F63800" w:rsidRPr="007E26D5" w:rsidRDefault="00F63800" w:rsidP="00F63800">
      <w:pPr>
        <w:pStyle w:val="Heading3"/>
      </w:pPr>
      <w:bookmarkStart w:id="365" w:name="_Toc254002705"/>
      <w:r w:rsidRPr="007E26D5">
        <w:t>Serviceability</w:t>
      </w:r>
      <w:bookmarkEnd w:id="365"/>
    </w:p>
    <w:p w:rsidR="007675C8" w:rsidRPr="007E26D5" w:rsidRDefault="007675C8" w:rsidP="00F63800">
      <w:r>
        <w:t>Updates to the software will be automatic since the software is a web application. The updates process should be transparent to the user. The user will then be notified of the list of changes.</w:t>
      </w:r>
    </w:p>
    <w:p w:rsidR="00F63800" w:rsidRPr="007E26D5" w:rsidRDefault="00F63800" w:rsidP="00FE107D">
      <w:pPr>
        <w:pStyle w:val="Heading3"/>
      </w:pPr>
      <w:bookmarkStart w:id="366" w:name="_Toc223417345"/>
      <w:bookmarkStart w:id="367" w:name="_Toc228239125"/>
      <w:bookmarkStart w:id="368" w:name="_Toc252823521"/>
      <w:bookmarkStart w:id="369" w:name="_Toc252823583"/>
      <w:bookmarkStart w:id="370" w:name="_Toc254002706"/>
      <w:r w:rsidRPr="007E26D5">
        <w:lastRenderedPageBreak/>
        <w:t>Security</w:t>
      </w:r>
      <w:bookmarkEnd w:id="366"/>
      <w:bookmarkEnd w:id="367"/>
      <w:bookmarkEnd w:id="368"/>
      <w:bookmarkEnd w:id="369"/>
      <w:bookmarkEnd w:id="370"/>
    </w:p>
    <w:p w:rsidR="00F63800" w:rsidRPr="007E26D5" w:rsidRDefault="00F63800" w:rsidP="00F63800">
      <w:r w:rsidRPr="007E26D5">
        <w:t xml:space="preserve">The first level of security is the system itself it prevents users from accessing the database directly by using encapsulation.  The next level will be a login that will prevent users from having access to parts of the database they have no need to alter.  </w:t>
      </w:r>
    </w:p>
    <w:p w:rsidR="00F63800" w:rsidRPr="007E26D5" w:rsidRDefault="00F63800" w:rsidP="00FE107D">
      <w:pPr>
        <w:pStyle w:val="Heading3"/>
      </w:pPr>
      <w:bookmarkStart w:id="371" w:name="_Toc254002707"/>
      <w:r w:rsidRPr="007E26D5">
        <w:t>Recovery from failure</w:t>
      </w:r>
      <w:bookmarkEnd w:id="371"/>
    </w:p>
    <w:p w:rsidR="00F63800" w:rsidRPr="00554CDD" w:rsidRDefault="00F63800" w:rsidP="00F63800">
      <w:r>
        <w:t>The system runs off a database and therefore will not lose more than the currently processing task in the event of a failure.  Any tasks which have completed will not be affected.</w:t>
      </w:r>
    </w:p>
    <w:p w:rsidR="00F63800" w:rsidRDefault="00F63800" w:rsidP="00F63800"/>
    <w:p w:rsidR="00F63800" w:rsidRDefault="00F63800"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832BA1" w:rsidRDefault="00832BA1" w:rsidP="00F63800"/>
    <w:p w:rsidR="00592C9D" w:rsidRDefault="00592C9D" w:rsidP="00F63800"/>
    <w:p w:rsidR="00592C9D" w:rsidRDefault="00592C9D" w:rsidP="00F63800"/>
    <w:p w:rsidR="00592C9D" w:rsidRDefault="00592C9D" w:rsidP="00F63800"/>
    <w:p w:rsidR="00592C9D" w:rsidRDefault="00592C9D" w:rsidP="00F63800"/>
    <w:p w:rsidR="00592C9D" w:rsidRDefault="00592C9D" w:rsidP="00F63800"/>
    <w:p w:rsidR="00592C9D" w:rsidRDefault="00592C9D" w:rsidP="00F63800"/>
    <w:p w:rsidR="00592C9D" w:rsidRDefault="00592C9D" w:rsidP="00F63800"/>
    <w:p w:rsidR="00F63800" w:rsidRDefault="00F63800" w:rsidP="00F63800"/>
    <w:p w:rsidR="00F63800" w:rsidRPr="005E77B5" w:rsidRDefault="00F63800" w:rsidP="00500256">
      <w:pPr>
        <w:pStyle w:val="Heading1"/>
      </w:pPr>
      <w:bookmarkStart w:id="372" w:name="_Toc254002708"/>
      <w:r w:rsidRPr="005E77B5">
        <w:lastRenderedPageBreak/>
        <w:t>Project Issues</w:t>
      </w:r>
      <w:bookmarkEnd w:id="372"/>
      <w:r w:rsidRPr="005E77B5">
        <w:t xml:space="preserve"> </w:t>
      </w:r>
    </w:p>
    <w:p w:rsidR="00F63800" w:rsidRPr="00500256" w:rsidRDefault="00F63800" w:rsidP="00500256">
      <w:pPr>
        <w:pStyle w:val="Heading2"/>
      </w:pPr>
      <w:bookmarkStart w:id="373" w:name="_Toc223417347"/>
      <w:bookmarkStart w:id="374" w:name="_Toc228239127"/>
      <w:bookmarkStart w:id="375" w:name="_Toc252823522"/>
      <w:bookmarkStart w:id="376" w:name="_Toc252823584"/>
      <w:bookmarkStart w:id="377" w:name="_Toc254002709"/>
      <w:r w:rsidRPr="00500256">
        <w:t>Open Issues</w:t>
      </w:r>
      <w:bookmarkEnd w:id="373"/>
      <w:bookmarkEnd w:id="374"/>
      <w:bookmarkEnd w:id="375"/>
      <w:bookmarkEnd w:id="376"/>
      <w:bookmarkEnd w:id="377"/>
    </w:p>
    <w:p w:rsidR="00F63800" w:rsidRPr="00500256" w:rsidRDefault="00F63800" w:rsidP="00500256">
      <w:pPr>
        <w:pStyle w:val="Heading2"/>
      </w:pPr>
      <w:bookmarkStart w:id="378" w:name="_Toc223417348"/>
      <w:bookmarkStart w:id="379" w:name="_Toc228239128"/>
      <w:bookmarkStart w:id="380" w:name="_Toc252823523"/>
      <w:bookmarkStart w:id="381" w:name="_Toc252823585"/>
      <w:bookmarkStart w:id="382" w:name="_Toc254002710"/>
      <w:r w:rsidRPr="00500256">
        <w:t>New Problems</w:t>
      </w:r>
      <w:bookmarkEnd w:id="378"/>
      <w:bookmarkEnd w:id="379"/>
      <w:bookmarkEnd w:id="380"/>
      <w:bookmarkEnd w:id="381"/>
      <w:bookmarkEnd w:id="382"/>
    </w:p>
    <w:p w:rsidR="00F63800" w:rsidRPr="00500256" w:rsidRDefault="00F63800" w:rsidP="00500256">
      <w:pPr>
        <w:pStyle w:val="Heading2"/>
      </w:pPr>
      <w:bookmarkStart w:id="383" w:name="_Toc223417349"/>
      <w:bookmarkStart w:id="384" w:name="_Toc228239129"/>
      <w:bookmarkStart w:id="385" w:name="_Toc252823524"/>
      <w:bookmarkStart w:id="386" w:name="_Toc252823586"/>
      <w:bookmarkStart w:id="387" w:name="_Toc254002711"/>
      <w:r w:rsidRPr="00500256">
        <w:t>Tasks</w:t>
      </w:r>
      <w:bookmarkEnd w:id="383"/>
      <w:bookmarkEnd w:id="384"/>
      <w:bookmarkEnd w:id="385"/>
      <w:bookmarkEnd w:id="386"/>
      <w:bookmarkEnd w:id="387"/>
    </w:p>
    <w:p w:rsidR="00F63800" w:rsidRPr="00500256" w:rsidRDefault="00F63800" w:rsidP="00500256">
      <w:pPr>
        <w:pStyle w:val="Heading2"/>
      </w:pPr>
      <w:bookmarkStart w:id="388" w:name="_Toc223417350"/>
      <w:bookmarkStart w:id="389" w:name="_Toc228239130"/>
      <w:bookmarkStart w:id="390" w:name="_Toc252823525"/>
      <w:bookmarkStart w:id="391" w:name="_Toc252823587"/>
      <w:bookmarkStart w:id="392" w:name="_Toc254002712"/>
      <w:r w:rsidRPr="00500256">
        <w:t>Migration to New Product</w:t>
      </w:r>
      <w:bookmarkEnd w:id="388"/>
      <w:bookmarkEnd w:id="389"/>
      <w:bookmarkEnd w:id="390"/>
      <w:bookmarkEnd w:id="391"/>
      <w:bookmarkEnd w:id="392"/>
    </w:p>
    <w:p w:rsidR="00F63800" w:rsidRPr="00500256" w:rsidRDefault="00F63800" w:rsidP="00500256">
      <w:pPr>
        <w:pStyle w:val="Heading2"/>
      </w:pPr>
      <w:bookmarkStart w:id="393" w:name="_Toc223417351"/>
      <w:bookmarkStart w:id="394" w:name="_Toc228239131"/>
      <w:bookmarkStart w:id="395" w:name="_Toc252823526"/>
      <w:bookmarkStart w:id="396" w:name="_Toc252823588"/>
      <w:bookmarkStart w:id="397" w:name="_Toc254002713"/>
      <w:r w:rsidRPr="00500256">
        <w:t>Risks</w:t>
      </w:r>
      <w:bookmarkEnd w:id="393"/>
      <w:bookmarkEnd w:id="394"/>
      <w:bookmarkEnd w:id="395"/>
      <w:bookmarkEnd w:id="396"/>
      <w:bookmarkEnd w:id="397"/>
    </w:p>
    <w:p w:rsidR="00F63800" w:rsidRPr="00500256" w:rsidRDefault="00F63800" w:rsidP="00500256">
      <w:pPr>
        <w:pStyle w:val="Heading2"/>
      </w:pPr>
      <w:bookmarkStart w:id="398" w:name="_Toc223417352"/>
      <w:bookmarkStart w:id="399" w:name="_Toc228239132"/>
      <w:bookmarkStart w:id="400" w:name="_Toc252823527"/>
      <w:bookmarkStart w:id="401" w:name="_Toc252823589"/>
      <w:bookmarkStart w:id="402" w:name="_Toc254002714"/>
      <w:r w:rsidRPr="00500256">
        <w:t>Costs</w:t>
      </w:r>
      <w:bookmarkEnd w:id="398"/>
      <w:bookmarkEnd w:id="399"/>
      <w:bookmarkEnd w:id="400"/>
      <w:bookmarkEnd w:id="401"/>
      <w:bookmarkEnd w:id="402"/>
    </w:p>
    <w:p w:rsidR="00F63800" w:rsidRPr="007E26D5" w:rsidRDefault="00F63800" w:rsidP="00FE107D">
      <w:pPr>
        <w:pStyle w:val="Heading2"/>
      </w:pPr>
      <w:bookmarkStart w:id="403" w:name="_Toc223417353"/>
      <w:bookmarkStart w:id="404" w:name="_Toc228239133"/>
      <w:bookmarkStart w:id="405" w:name="_Toc252823528"/>
      <w:bookmarkStart w:id="406" w:name="_Toc252823590"/>
      <w:bookmarkStart w:id="407" w:name="_Toc254002715"/>
      <w:r w:rsidRPr="007E26D5">
        <w:t>Budget</w:t>
      </w:r>
      <w:bookmarkEnd w:id="403"/>
      <w:bookmarkEnd w:id="404"/>
      <w:bookmarkEnd w:id="405"/>
      <w:bookmarkEnd w:id="406"/>
      <w:bookmarkEnd w:id="407"/>
    </w:p>
    <w:p w:rsidR="00F63800" w:rsidRPr="007E26D5" w:rsidRDefault="00F63800" w:rsidP="00F63800">
      <w:r w:rsidRPr="007E26D5">
        <w:t>Project limited to currently available software and hardware environments. No budget for additional purchases.</w:t>
      </w:r>
    </w:p>
    <w:p w:rsidR="00F63800" w:rsidRPr="00FE107D" w:rsidRDefault="00F63800" w:rsidP="00FE107D">
      <w:pPr>
        <w:pStyle w:val="Heading2"/>
      </w:pPr>
      <w:bookmarkStart w:id="408" w:name="_Toc223417354"/>
      <w:bookmarkStart w:id="409" w:name="_Toc228239134"/>
      <w:bookmarkStart w:id="410" w:name="_Toc252823529"/>
      <w:bookmarkStart w:id="411" w:name="_Toc252823591"/>
      <w:bookmarkStart w:id="412" w:name="_Toc254002716"/>
      <w:r w:rsidRPr="00FE107D">
        <w:t>User Documentation</w:t>
      </w:r>
      <w:bookmarkEnd w:id="408"/>
      <w:bookmarkEnd w:id="409"/>
      <w:bookmarkEnd w:id="410"/>
      <w:bookmarkEnd w:id="411"/>
      <w:bookmarkEnd w:id="412"/>
    </w:p>
    <w:p w:rsidR="00F63800" w:rsidRPr="007675C8" w:rsidRDefault="00F63800" w:rsidP="007675C8">
      <w:pPr>
        <w:pStyle w:val="Heading3"/>
      </w:pPr>
      <w:bookmarkStart w:id="413" w:name="_Toc223417355"/>
      <w:bookmarkStart w:id="414" w:name="_Toc228239135"/>
      <w:bookmarkStart w:id="415" w:name="_Toc252823530"/>
      <w:bookmarkStart w:id="416" w:name="_Toc252823592"/>
      <w:bookmarkStart w:id="417" w:name="_Toc254002717"/>
      <w:r w:rsidRPr="007675C8">
        <w:t>User Documentation Requirements</w:t>
      </w:r>
      <w:bookmarkEnd w:id="413"/>
      <w:bookmarkEnd w:id="414"/>
      <w:bookmarkEnd w:id="415"/>
      <w:bookmarkEnd w:id="416"/>
      <w:bookmarkEnd w:id="417"/>
    </w:p>
    <w:p w:rsidR="00F63800" w:rsidRPr="00FE107D" w:rsidRDefault="00F63800" w:rsidP="00FE107D">
      <w:pPr>
        <w:pStyle w:val="Heading2"/>
      </w:pPr>
      <w:bookmarkStart w:id="418" w:name="_Toc223417356"/>
      <w:bookmarkStart w:id="419" w:name="_Toc228239136"/>
      <w:bookmarkStart w:id="420" w:name="_Toc252823531"/>
      <w:bookmarkStart w:id="421" w:name="_Toc252823593"/>
      <w:bookmarkStart w:id="422" w:name="_Toc254002718"/>
      <w:r w:rsidRPr="00FE107D">
        <w:t>Future Considerations</w:t>
      </w:r>
      <w:bookmarkEnd w:id="418"/>
      <w:bookmarkEnd w:id="419"/>
      <w:bookmarkEnd w:id="420"/>
      <w:bookmarkEnd w:id="421"/>
      <w:bookmarkEnd w:id="422"/>
    </w:p>
    <w:p w:rsidR="00F63800" w:rsidRPr="007E26D5" w:rsidRDefault="00F63800" w:rsidP="00F63800">
      <w:pPr>
        <w:pStyle w:val="ListParagraph"/>
      </w:pPr>
      <w:r w:rsidRPr="007E26D5">
        <w:t>Provide functionality for additional types of fleets.</w:t>
      </w:r>
    </w:p>
    <w:p w:rsidR="00F63800" w:rsidRPr="007E26D5" w:rsidRDefault="00F63800" w:rsidP="00F63800">
      <w:pPr>
        <w:pStyle w:val="ListParagraph"/>
      </w:pPr>
      <w:r w:rsidRPr="007E26D5">
        <w:t>Provide functionality for the use of an alternate database system other than MS Access.</w:t>
      </w:r>
    </w:p>
    <w:p w:rsidR="00F63800" w:rsidRPr="007E26D5" w:rsidRDefault="00F63800" w:rsidP="00F63800">
      <w:pPr>
        <w:pStyle w:val="ListParagraph"/>
      </w:pPr>
      <w:r w:rsidRPr="007E26D5">
        <w:t>Integration of Expense Management with accounting system.</w:t>
      </w:r>
    </w:p>
    <w:p w:rsidR="00F63800" w:rsidRPr="007E26D5" w:rsidRDefault="00F63800" w:rsidP="00500256">
      <w:pPr>
        <w:pStyle w:val="Heading2"/>
        <w:numPr>
          <w:ilvl w:val="0"/>
          <w:numId w:val="0"/>
        </w:numPr>
        <w:ind w:left="576"/>
        <w:rPr>
          <w:b w:val="0"/>
        </w:rPr>
      </w:pPr>
      <w:bookmarkStart w:id="423" w:name="_Toc252823532"/>
      <w:bookmarkStart w:id="424" w:name="_Toc252823594"/>
      <w:bookmarkEnd w:id="423"/>
      <w:bookmarkEnd w:id="424"/>
    </w:p>
    <w:p w:rsidR="00F63800" w:rsidRPr="00FE107D" w:rsidRDefault="00F63800" w:rsidP="00FE107D">
      <w:pPr>
        <w:pStyle w:val="Heading2"/>
      </w:pPr>
      <w:bookmarkStart w:id="425" w:name="_Toc223417357"/>
      <w:bookmarkStart w:id="426" w:name="_Toc228239137"/>
      <w:bookmarkStart w:id="427" w:name="_Toc252823533"/>
      <w:bookmarkStart w:id="428" w:name="_Toc252823595"/>
      <w:bookmarkStart w:id="429" w:name="_Toc254002719"/>
      <w:r w:rsidRPr="00FE107D">
        <w:t>Ideas for Solutions</w:t>
      </w:r>
      <w:bookmarkEnd w:id="425"/>
      <w:bookmarkEnd w:id="426"/>
      <w:bookmarkEnd w:id="427"/>
      <w:bookmarkEnd w:id="428"/>
      <w:bookmarkEnd w:id="429"/>
    </w:p>
    <w:p w:rsidR="00F63800" w:rsidRDefault="00F63800" w:rsidP="00F63800"/>
    <w:sectPr w:rsidR="00F63800" w:rsidSect="004D7F4A">
      <w:footerReference w:type="default" r:id="rId72"/>
      <w:pgSz w:w="12240" w:h="15840"/>
      <w:pgMar w:top="1134" w:right="1134" w:bottom="1134" w:left="1134" w:header="720" w:footer="720"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675C8" w:rsidRDefault="007675C8" w:rsidP="00F63800">
      <w:r>
        <w:separator/>
      </w:r>
    </w:p>
  </w:endnote>
  <w:endnote w:type="continuationSeparator" w:id="0">
    <w:p w:rsidR="007675C8" w:rsidRDefault="007675C8" w:rsidP="00F638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notTrueType/>
    <w:pitch w:val="default"/>
    <w:sig w:usb0="00000000" w:usb1="10000000" w:usb2="00000000" w:usb3="00000000" w:csb0="80000000" w:csb1="00000000"/>
  </w:font>
  <w:font w:name="Times New Roman">
    <w:panose1 w:val="02020603050405020304"/>
    <w:charset w:val="00"/>
    <w:family w:val="roman"/>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75C8" w:rsidRDefault="007675C8" w:rsidP="007E26D5">
    <w:pPr>
      <w:pStyle w:val="Footer"/>
      <w:jc w:val="center"/>
    </w:pPr>
    <w:r>
      <w:t>[</w:t>
    </w:r>
    <w:r w:rsidR="005F6DF9">
      <w:fldChar w:fldCharType="begin"/>
    </w:r>
    <w:r w:rsidR="005F6DF9">
      <w:instrText xml:space="preserve"> PAGE   \* MERGEFORMAT </w:instrText>
    </w:r>
    <w:r w:rsidR="005F6DF9">
      <w:fldChar w:fldCharType="separate"/>
    </w:r>
    <w:r w:rsidR="005F6DF9">
      <w:rPr>
        <w:noProof/>
      </w:rPr>
      <w:t>2</w:t>
    </w:r>
    <w:r w:rsidR="005F6DF9">
      <w:rPr>
        <w:noProof/>
      </w:rPr>
      <w:fldChar w:fldCharType="end"/>
    </w:r>
    <w:r>
      <w:t>]</w:t>
    </w:r>
  </w:p>
  <w:p w:rsidR="007675C8" w:rsidRDefault="007675C8" w:rsidP="00F6380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675C8" w:rsidRDefault="007675C8" w:rsidP="00F63800">
      <w:r>
        <w:separator/>
      </w:r>
    </w:p>
  </w:footnote>
  <w:footnote w:type="continuationSeparator" w:id="0">
    <w:p w:rsidR="007675C8" w:rsidRDefault="007675C8" w:rsidP="00F6380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0E5C50FC"/>
    <w:lvl w:ilvl="0">
      <w:start w:val="1"/>
      <w:numFmt w:val="decimal"/>
      <w:lvlText w:val="%1."/>
      <w:lvlJc w:val="left"/>
      <w:pPr>
        <w:tabs>
          <w:tab w:val="num" w:pos="360"/>
        </w:tabs>
        <w:ind w:left="360" w:hanging="360"/>
      </w:pPr>
    </w:lvl>
  </w:abstractNum>
  <w:abstractNum w:abstractNumId="1">
    <w:nsid w:val="FFFFFF89"/>
    <w:multiLevelType w:val="singleLevel"/>
    <w:tmpl w:val="0F0C9656"/>
    <w:lvl w:ilvl="0">
      <w:start w:val="1"/>
      <w:numFmt w:val="bullet"/>
      <w:lvlText w:val=""/>
      <w:lvlJc w:val="left"/>
      <w:pPr>
        <w:tabs>
          <w:tab w:val="num" w:pos="360"/>
        </w:tabs>
        <w:ind w:left="360" w:hanging="360"/>
      </w:pPr>
      <w:rPr>
        <w:rFonts w:ascii="Symbol" w:hAnsi="Symbol" w:hint="default"/>
      </w:rPr>
    </w:lvl>
  </w:abstractNum>
  <w:abstractNum w:abstractNumId="2">
    <w:nsid w:val="158007D2"/>
    <w:multiLevelType w:val="hybridMultilevel"/>
    <w:tmpl w:val="7C80C0B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nsid w:val="182459C5"/>
    <w:multiLevelType w:val="hybridMultilevel"/>
    <w:tmpl w:val="A328B300"/>
    <w:lvl w:ilvl="0" w:tplc="A9407F14">
      <w:start w:val="1"/>
      <w:numFmt w:val="upp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5B83688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nsid w:val="601969BF"/>
    <w:multiLevelType w:val="hybridMultilevel"/>
    <w:tmpl w:val="E390B062"/>
    <w:lvl w:ilvl="0" w:tplc="D1EAAE00">
      <w:start w:val="1"/>
      <w:numFmt w:val="upp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65703643"/>
    <w:multiLevelType w:val="multilevel"/>
    <w:tmpl w:val="04090025"/>
    <w:lvl w:ilvl="0">
      <w:start w:val="1"/>
      <w:numFmt w:val="decimal"/>
      <w:lvlText w:val="%1"/>
      <w:lvlJc w:val="left"/>
      <w:pPr>
        <w:ind w:left="432" w:hanging="432"/>
      </w:pPr>
    </w:lvl>
    <w:lvl w:ilvl="1">
      <w:start w:val="1"/>
      <w:numFmt w:val="decimal"/>
      <w:lvlText w:val="%1.%2"/>
      <w:lvlJc w:val="left"/>
      <w:pPr>
        <w:ind w:left="66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76184400"/>
    <w:multiLevelType w:val="hybridMultilevel"/>
    <w:tmpl w:val="FF4224E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
  </w:num>
  <w:num w:numId="2">
    <w:abstractNumId w:val="5"/>
  </w:num>
  <w:num w:numId="3">
    <w:abstractNumId w:val="4"/>
  </w:num>
  <w:num w:numId="4">
    <w:abstractNumId w:val="0"/>
  </w:num>
  <w:num w:numId="5">
    <w:abstractNumId w:val="4"/>
    <w:lvlOverride w:ilvl="0">
      <w:startOverride w:val="7"/>
    </w:lvlOverride>
    <w:lvlOverride w:ilvl="1">
      <w:startOverride w:val="1"/>
    </w:lvlOverride>
  </w:num>
  <w:num w:numId="6">
    <w:abstractNumId w:val="4"/>
    <w:lvlOverride w:ilvl="0">
      <w:startOverride w:val="7"/>
    </w:lvlOverride>
    <w:lvlOverride w:ilvl="1">
      <w:startOverride w:val="1"/>
    </w:lvlOverride>
  </w:num>
  <w:num w:numId="7">
    <w:abstractNumId w:val="6"/>
  </w:num>
  <w:num w:numId="8">
    <w:abstractNumId w:val="4"/>
    <w:lvlOverride w:ilvl="0">
      <w:startOverride w:val="7"/>
    </w:lvlOverride>
    <w:lvlOverride w:ilvl="1">
      <w:startOverride w:val="2"/>
    </w:lvlOverride>
  </w:num>
  <w:num w:numId="9">
    <w:abstractNumId w:val="2"/>
  </w:num>
  <w:num w:numId="10">
    <w:abstractNumId w:val="7"/>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0F43FF"/>
    <w:rsid w:val="000F43FF"/>
    <w:rsid w:val="00131D72"/>
    <w:rsid w:val="002B56B6"/>
    <w:rsid w:val="003E11FF"/>
    <w:rsid w:val="004D7F4A"/>
    <w:rsid w:val="00500256"/>
    <w:rsid w:val="00592C9D"/>
    <w:rsid w:val="0059319B"/>
    <w:rsid w:val="005E77B5"/>
    <w:rsid w:val="005F6DF9"/>
    <w:rsid w:val="006335A2"/>
    <w:rsid w:val="007675C8"/>
    <w:rsid w:val="00772CE8"/>
    <w:rsid w:val="007E26D5"/>
    <w:rsid w:val="00832BA1"/>
    <w:rsid w:val="008935DA"/>
    <w:rsid w:val="009379E7"/>
    <w:rsid w:val="0094606A"/>
    <w:rsid w:val="00AC7690"/>
    <w:rsid w:val="00B07802"/>
    <w:rsid w:val="00E75B1A"/>
    <w:rsid w:val="00ED2501"/>
    <w:rsid w:val="00F63800"/>
    <w:rsid w:val="00FE107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5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63800"/>
    <w:pPr>
      <w:widowControl w:val="0"/>
      <w:suppressAutoHyphens/>
      <w:spacing w:after="0" w:line="240" w:lineRule="auto"/>
    </w:pPr>
    <w:rPr>
      <w:rFonts w:ascii="Times New Roman" w:eastAsia="Arial Unicode MS" w:hAnsi="Times New Roman" w:cs="Times New Roman"/>
      <w:kern w:val="1"/>
      <w:sz w:val="24"/>
      <w:szCs w:val="24"/>
    </w:rPr>
  </w:style>
  <w:style w:type="paragraph" w:styleId="Heading1">
    <w:name w:val="heading 1"/>
    <w:basedOn w:val="Normal"/>
    <w:next w:val="Normal"/>
    <w:link w:val="Heading1Char"/>
    <w:uiPriority w:val="9"/>
    <w:qFormat/>
    <w:rsid w:val="00F63800"/>
    <w:pPr>
      <w:keepNext/>
      <w:keepLines/>
      <w:widowControl/>
      <w:numPr>
        <w:numId w:val="3"/>
      </w:numPr>
      <w:shd w:val="pct10" w:color="auto" w:fill="auto"/>
      <w:suppressAutoHyphens w:val="0"/>
      <w:spacing w:before="480" w:line="276" w:lineRule="auto"/>
      <w:jc w:val="center"/>
      <w:outlineLvl w:val="0"/>
    </w:pPr>
    <w:rPr>
      <w:rFonts w:asciiTheme="majorHAnsi" w:eastAsiaTheme="majorEastAsia" w:hAnsiTheme="majorHAnsi" w:cstheme="majorBidi"/>
      <w:b/>
      <w:bCs/>
      <w:kern w:val="0"/>
      <w:sz w:val="28"/>
      <w:szCs w:val="28"/>
    </w:rPr>
  </w:style>
  <w:style w:type="paragraph" w:styleId="Heading2">
    <w:name w:val="heading 2"/>
    <w:basedOn w:val="Normal"/>
    <w:next w:val="Normal"/>
    <w:link w:val="Heading2Char"/>
    <w:uiPriority w:val="9"/>
    <w:unhideWhenUsed/>
    <w:qFormat/>
    <w:rsid w:val="00F63800"/>
    <w:pPr>
      <w:keepNext/>
      <w:keepLines/>
      <w:widowControl/>
      <w:numPr>
        <w:ilvl w:val="1"/>
        <w:numId w:val="3"/>
      </w:numPr>
      <w:suppressAutoHyphens w:val="0"/>
      <w:spacing w:before="200" w:line="276" w:lineRule="auto"/>
      <w:outlineLvl w:val="1"/>
    </w:pPr>
    <w:rPr>
      <w:rFonts w:asciiTheme="majorHAnsi" w:eastAsiaTheme="majorEastAsia" w:hAnsiTheme="majorHAnsi" w:cstheme="majorBidi"/>
      <w:b/>
      <w:bCs/>
      <w:color w:val="000000" w:themeColor="text1"/>
      <w:kern w:val="0"/>
      <w:sz w:val="26"/>
      <w:szCs w:val="26"/>
    </w:rPr>
  </w:style>
  <w:style w:type="paragraph" w:styleId="Heading3">
    <w:name w:val="heading 3"/>
    <w:basedOn w:val="Normal"/>
    <w:next w:val="Normal"/>
    <w:link w:val="Heading3Char"/>
    <w:uiPriority w:val="9"/>
    <w:unhideWhenUsed/>
    <w:qFormat/>
    <w:rsid w:val="00F63800"/>
    <w:pPr>
      <w:keepNext/>
      <w:keepLines/>
      <w:widowControl/>
      <w:numPr>
        <w:ilvl w:val="2"/>
        <w:numId w:val="3"/>
      </w:numPr>
      <w:suppressAutoHyphens w:val="0"/>
      <w:spacing w:before="200" w:line="276" w:lineRule="auto"/>
      <w:outlineLvl w:val="2"/>
    </w:pPr>
    <w:rPr>
      <w:rFonts w:asciiTheme="majorHAnsi" w:eastAsiaTheme="majorEastAsia" w:hAnsiTheme="majorHAnsi" w:cstheme="majorBidi"/>
      <w:bCs/>
      <w:color w:val="000000" w:themeColor="text1"/>
      <w:kern w:val="0"/>
      <w:sz w:val="22"/>
      <w:szCs w:val="22"/>
    </w:rPr>
  </w:style>
  <w:style w:type="paragraph" w:styleId="Heading4">
    <w:name w:val="heading 4"/>
    <w:basedOn w:val="Normal"/>
    <w:next w:val="Normal"/>
    <w:link w:val="Heading4Char"/>
    <w:uiPriority w:val="9"/>
    <w:unhideWhenUsed/>
    <w:qFormat/>
    <w:rsid w:val="00F63800"/>
    <w:pPr>
      <w:keepNext/>
      <w:keepLines/>
      <w:widowControl/>
      <w:numPr>
        <w:ilvl w:val="3"/>
        <w:numId w:val="3"/>
      </w:numPr>
      <w:suppressAutoHyphens w:val="0"/>
      <w:spacing w:before="200" w:line="276" w:lineRule="auto"/>
      <w:outlineLvl w:val="3"/>
    </w:pPr>
    <w:rPr>
      <w:rFonts w:asciiTheme="majorHAnsi" w:eastAsiaTheme="majorEastAsia" w:hAnsiTheme="majorHAnsi" w:cstheme="majorBidi"/>
      <w:b/>
      <w:bCs/>
      <w:i/>
      <w:iCs/>
      <w:color w:val="4F81BD" w:themeColor="accent1"/>
      <w:kern w:val="0"/>
      <w:sz w:val="22"/>
      <w:szCs w:val="22"/>
    </w:rPr>
  </w:style>
  <w:style w:type="paragraph" w:styleId="Heading5">
    <w:name w:val="heading 5"/>
    <w:basedOn w:val="Normal"/>
    <w:next w:val="Normal"/>
    <w:link w:val="Heading5Char"/>
    <w:uiPriority w:val="9"/>
    <w:unhideWhenUsed/>
    <w:qFormat/>
    <w:rsid w:val="00F63800"/>
    <w:pPr>
      <w:keepNext/>
      <w:keepLines/>
      <w:widowControl/>
      <w:numPr>
        <w:ilvl w:val="4"/>
        <w:numId w:val="3"/>
      </w:numPr>
      <w:suppressAutoHyphens w:val="0"/>
      <w:spacing w:before="200" w:line="276" w:lineRule="auto"/>
      <w:outlineLvl w:val="4"/>
    </w:pPr>
    <w:rPr>
      <w:rFonts w:asciiTheme="majorHAnsi" w:eastAsiaTheme="majorEastAsia" w:hAnsiTheme="majorHAnsi" w:cstheme="majorBidi"/>
      <w:color w:val="243F60" w:themeColor="accent1" w:themeShade="7F"/>
      <w:kern w:val="0"/>
      <w:sz w:val="22"/>
      <w:szCs w:val="22"/>
    </w:rPr>
  </w:style>
  <w:style w:type="paragraph" w:styleId="Heading6">
    <w:name w:val="heading 6"/>
    <w:basedOn w:val="Normal"/>
    <w:next w:val="Normal"/>
    <w:link w:val="Heading6Char"/>
    <w:uiPriority w:val="9"/>
    <w:unhideWhenUsed/>
    <w:qFormat/>
    <w:rsid w:val="00F63800"/>
    <w:pPr>
      <w:keepNext/>
      <w:keepLines/>
      <w:widowControl/>
      <w:numPr>
        <w:ilvl w:val="5"/>
        <w:numId w:val="3"/>
      </w:numPr>
      <w:suppressAutoHyphens w:val="0"/>
      <w:spacing w:before="200" w:line="276" w:lineRule="auto"/>
      <w:outlineLvl w:val="5"/>
    </w:pPr>
    <w:rPr>
      <w:rFonts w:asciiTheme="majorHAnsi" w:eastAsiaTheme="majorEastAsia" w:hAnsiTheme="majorHAnsi" w:cstheme="majorBidi"/>
      <w:i/>
      <w:iCs/>
      <w:color w:val="243F60" w:themeColor="accent1" w:themeShade="7F"/>
      <w:kern w:val="0"/>
      <w:sz w:val="22"/>
      <w:szCs w:val="22"/>
    </w:rPr>
  </w:style>
  <w:style w:type="paragraph" w:styleId="Heading7">
    <w:name w:val="heading 7"/>
    <w:basedOn w:val="Normal"/>
    <w:next w:val="Normal"/>
    <w:link w:val="Heading7Char"/>
    <w:uiPriority w:val="9"/>
    <w:semiHidden/>
    <w:unhideWhenUsed/>
    <w:qFormat/>
    <w:rsid w:val="00F63800"/>
    <w:pPr>
      <w:keepNext/>
      <w:keepLines/>
      <w:widowControl/>
      <w:numPr>
        <w:ilvl w:val="6"/>
        <w:numId w:val="3"/>
      </w:numPr>
      <w:suppressAutoHyphens w:val="0"/>
      <w:spacing w:before="200" w:line="276" w:lineRule="auto"/>
      <w:outlineLvl w:val="6"/>
    </w:pPr>
    <w:rPr>
      <w:rFonts w:asciiTheme="majorHAnsi" w:eastAsiaTheme="majorEastAsia" w:hAnsiTheme="majorHAnsi" w:cstheme="majorBidi"/>
      <w:i/>
      <w:iCs/>
      <w:color w:val="404040" w:themeColor="text1" w:themeTint="BF"/>
      <w:kern w:val="0"/>
      <w:sz w:val="22"/>
      <w:szCs w:val="22"/>
    </w:rPr>
  </w:style>
  <w:style w:type="paragraph" w:styleId="Heading8">
    <w:name w:val="heading 8"/>
    <w:basedOn w:val="Normal"/>
    <w:next w:val="Normal"/>
    <w:link w:val="Heading8Char"/>
    <w:uiPriority w:val="9"/>
    <w:semiHidden/>
    <w:unhideWhenUsed/>
    <w:qFormat/>
    <w:rsid w:val="00F63800"/>
    <w:pPr>
      <w:keepNext/>
      <w:keepLines/>
      <w:widowControl/>
      <w:numPr>
        <w:ilvl w:val="7"/>
        <w:numId w:val="3"/>
      </w:numPr>
      <w:suppressAutoHyphens w:val="0"/>
      <w:spacing w:before="200" w:line="276" w:lineRule="auto"/>
      <w:outlineLvl w:val="7"/>
    </w:pPr>
    <w:rPr>
      <w:rFonts w:asciiTheme="majorHAnsi" w:eastAsiaTheme="majorEastAsia" w:hAnsiTheme="majorHAnsi" w:cstheme="majorBidi"/>
      <w:color w:val="404040" w:themeColor="text1" w:themeTint="BF"/>
      <w:kern w:val="0"/>
      <w:sz w:val="20"/>
      <w:szCs w:val="20"/>
    </w:rPr>
  </w:style>
  <w:style w:type="paragraph" w:styleId="Heading9">
    <w:name w:val="heading 9"/>
    <w:basedOn w:val="Normal"/>
    <w:next w:val="Normal"/>
    <w:link w:val="Heading9Char"/>
    <w:uiPriority w:val="9"/>
    <w:semiHidden/>
    <w:unhideWhenUsed/>
    <w:qFormat/>
    <w:rsid w:val="00F63800"/>
    <w:pPr>
      <w:keepNext/>
      <w:keepLines/>
      <w:widowControl/>
      <w:numPr>
        <w:ilvl w:val="8"/>
        <w:numId w:val="3"/>
      </w:numPr>
      <w:suppressAutoHyphens w:val="0"/>
      <w:spacing w:before="200" w:line="276" w:lineRule="auto"/>
      <w:outlineLvl w:val="8"/>
    </w:pPr>
    <w:rPr>
      <w:rFonts w:asciiTheme="majorHAnsi" w:eastAsiaTheme="majorEastAsia" w:hAnsiTheme="majorHAnsi" w:cstheme="majorBidi"/>
      <w:i/>
      <w:iCs/>
      <w:color w:val="404040" w:themeColor="text1" w:themeTint="BF"/>
      <w:kern w:val="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63800"/>
    <w:rPr>
      <w:rFonts w:asciiTheme="majorHAnsi" w:eastAsiaTheme="majorEastAsia" w:hAnsiTheme="majorHAnsi" w:cstheme="majorBidi"/>
      <w:b/>
      <w:bCs/>
      <w:sz w:val="28"/>
      <w:szCs w:val="28"/>
      <w:shd w:val="pct10" w:color="auto" w:fill="auto"/>
    </w:rPr>
  </w:style>
  <w:style w:type="character" w:customStyle="1" w:styleId="Heading2Char">
    <w:name w:val="Heading 2 Char"/>
    <w:basedOn w:val="DefaultParagraphFont"/>
    <w:link w:val="Heading2"/>
    <w:uiPriority w:val="9"/>
    <w:rsid w:val="00F63800"/>
    <w:rPr>
      <w:rFonts w:asciiTheme="majorHAnsi" w:eastAsiaTheme="majorEastAsia" w:hAnsiTheme="majorHAnsi" w:cstheme="majorBidi"/>
      <w:b/>
      <w:bCs/>
      <w:color w:val="000000" w:themeColor="text1"/>
      <w:sz w:val="26"/>
      <w:szCs w:val="26"/>
    </w:rPr>
  </w:style>
  <w:style w:type="character" w:customStyle="1" w:styleId="Heading3Char">
    <w:name w:val="Heading 3 Char"/>
    <w:basedOn w:val="DefaultParagraphFont"/>
    <w:link w:val="Heading3"/>
    <w:uiPriority w:val="9"/>
    <w:rsid w:val="00F63800"/>
    <w:rPr>
      <w:rFonts w:asciiTheme="majorHAnsi" w:eastAsiaTheme="majorEastAsia" w:hAnsiTheme="majorHAnsi" w:cstheme="majorBidi"/>
      <w:bCs/>
      <w:color w:val="000000" w:themeColor="text1"/>
    </w:rPr>
  </w:style>
  <w:style w:type="character" w:customStyle="1" w:styleId="Heading4Char">
    <w:name w:val="Heading 4 Char"/>
    <w:basedOn w:val="DefaultParagraphFont"/>
    <w:link w:val="Heading4"/>
    <w:uiPriority w:val="9"/>
    <w:rsid w:val="00F63800"/>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F63800"/>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F63800"/>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F63800"/>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F6380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F63800"/>
    <w:rPr>
      <w:rFonts w:asciiTheme="majorHAnsi" w:eastAsiaTheme="majorEastAsia" w:hAnsiTheme="majorHAnsi" w:cstheme="majorBidi"/>
      <w:i/>
      <w:iCs/>
      <w:color w:val="404040" w:themeColor="text1" w:themeTint="BF"/>
      <w:sz w:val="20"/>
      <w:szCs w:val="20"/>
    </w:rPr>
  </w:style>
  <w:style w:type="paragraph" w:customStyle="1" w:styleId="TableContents">
    <w:name w:val="Table Contents"/>
    <w:basedOn w:val="Normal"/>
    <w:rsid w:val="004D7F4A"/>
    <w:pPr>
      <w:suppressLineNumbers/>
    </w:pPr>
  </w:style>
  <w:style w:type="paragraph" w:styleId="Footer">
    <w:name w:val="footer"/>
    <w:basedOn w:val="Normal"/>
    <w:link w:val="FooterChar"/>
    <w:uiPriority w:val="99"/>
    <w:unhideWhenUsed/>
    <w:rsid w:val="004D7F4A"/>
    <w:pPr>
      <w:tabs>
        <w:tab w:val="center" w:pos="4680"/>
        <w:tab w:val="right" w:pos="9360"/>
      </w:tabs>
    </w:pPr>
  </w:style>
  <w:style w:type="character" w:customStyle="1" w:styleId="FooterChar">
    <w:name w:val="Footer Char"/>
    <w:basedOn w:val="DefaultParagraphFont"/>
    <w:link w:val="Footer"/>
    <w:uiPriority w:val="99"/>
    <w:rsid w:val="004D7F4A"/>
    <w:rPr>
      <w:rFonts w:ascii="Times New Roman" w:eastAsia="Arial Unicode MS" w:hAnsi="Times New Roman" w:cs="Times New Roman"/>
      <w:kern w:val="1"/>
      <w:sz w:val="24"/>
      <w:szCs w:val="24"/>
    </w:rPr>
  </w:style>
  <w:style w:type="table" w:styleId="TableGrid">
    <w:name w:val="Table Grid"/>
    <w:basedOn w:val="TableNormal"/>
    <w:uiPriority w:val="59"/>
    <w:rsid w:val="004D7F4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4D7F4A"/>
    <w:pPr>
      <w:ind w:left="720"/>
      <w:contextualSpacing/>
    </w:pPr>
  </w:style>
  <w:style w:type="paragraph" w:styleId="Caption">
    <w:name w:val="caption"/>
    <w:basedOn w:val="Normal"/>
    <w:next w:val="Normal"/>
    <w:uiPriority w:val="35"/>
    <w:unhideWhenUsed/>
    <w:qFormat/>
    <w:rsid w:val="00F63800"/>
    <w:pPr>
      <w:widowControl/>
      <w:suppressAutoHyphens w:val="0"/>
      <w:spacing w:after="200"/>
    </w:pPr>
    <w:rPr>
      <w:rFonts w:asciiTheme="minorHAnsi" w:eastAsiaTheme="minorHAnsi" w:hAnsiTheme="minorHAnsi" w:cstheme="minorBidi"/>
      <w:b/>
      <w:bCs/>
      <w:color w:val="4F81BD" w:themeColor="accent1"/>
      <w:kern w:val="0"/>
      <w:sz w:val="18"/>
      <w:szCs w:val="18"/>
    </w:rPr>
  </w:style>
  <w:style w:type="paragraph" w:styleId="BalloonText">
    <w:name w:val="Balloon Text"/>
    <w:basedOn w:val="Normal"/>
    <w:link w:val="BalloonTextChar"/>
    <w:uiPriority w:val="99"/>
    <w:semiHidden/>
    <w:unhideWhenUsed/>
    <w:rsid w:val="00F63800"/>
    <w:rPr>
      <w:rFonts w:ascii="Tahoma" w:hAnsi="Tahoma" w:cs="Tahoma"/>
      <w:sz w:val="16"/>
      <w:szCs w:val="16"/>
    </w:rPr>
  </w:style>
  <w:style w:type="character" w:customStyle="1" w:styleId="BalloonTextChar">
    <w:name w:val="Balloon Text Char"/>
    <w:basedOn w:val="DefaultParagraphFont"/>
    <w:link w:val="BalloonText"/>
    <w:uiPriority w:val="99"/>
    <w:semiHidden/>
    <w:rsid w:val="00F63800"/>
    <w:rPr>
      <w:rFonts w:ascii="Tahoma" w:eastAsia="Arial Unicode MS" w:hAnsi="Tahoma" w:cs="Tahoma"/>
      <w:kern w:val="1"/>
      <w:sz w:val="16"/>
      <w:szCs w:val="16"/>
    </w:rPr>
  </w:style>
  <w:style w:type="paragraph" w:styleId="TOCHeading">
    <w:name w:val="TOC Heading"/>
    <w:basedOn w:val="Heading1"/>
    <w:next w:val="Normal"/>
    <w:uiPriority w:val="39"/>
    <w:unhideWhenUsed/>
    <w:qFormat/>
    <w:rsid w:val="005E77B5"/>
    <w:pPr>
      <w:numPr>
        <w:numId w:val="0"/>
      </w:numPr>
      <w:shd w:val="clear" w:color="auto" w:fill="auto"/>
      <w:jc w:val="left"/>
      <w:outlineLvl w:val="9"/>
    </w:pPr>
    <w:rPr>
      <w:color w:val="365F91" w:themeColor="accent1" w:themeShade="BF"/>
    </w:rPr>
  </w:style>
  <w:style w:type="paragraph" w:styleId="TOC3">
    <w:name w:val="toc 3"/>
    <w:basedOn w:val="Normal"/>
    <w:next w:val="Normal"/>
    <w:autoRedefine/>
    <w:uiPriority w:val="39"/>
    <w:unhideWhenUsed/>
    <w:qFormat/>
    <w:rsid w:val="005E77B5"/>
    <w:pPr>
      <w:spacing w:after="100"/>
      <w:ind w:left="480"/>
    </w:pPr>
  </w:style>
  <w:style w:type="paragraph" w:styleId="TOC2">
    <w:name w:val="toc 2"/>
    <w:basedOn w:val="Normal"/>
    <w:next w:val="Normal"/>
    <w:autoRedefine/>
    <w:uiPriority w:val="39"/>
    <w:unhideWhenUsed/>
    <w:qFormat/>
    <w:rsid w:val="005E77B5"/>
    <w:pPr>
      <w:spacing w:after="100"/>
      <w:ind w:left="240"/>
    </w:pPr>
  </w:style>
  <w:style w:type="character" w:styleId="Hyperlink">
    <w:name w:val="Hyperlink"/>
    <w:basedOn w:val="DefaultParagraphFont"/>
    <w:uiPriority w:val="99"/>
    <w:unhideWhenUsed/>
    <w:rsid w:val="005E77B5"/>
    <w:rPr>
      <w:color w:val="0000FF" w:themeColor="hyperlink"/>
      <w:u w:val="single"/>
    </w:rPr>
  </w:style>
  <w:style w:type="paragraph" w:styleId="TOC1">
    <w:name w:val="toc 1"/>
    <w:basedOn w:val="Normal"/>
    <w:next w:val="Normal"/>
    <w:autoRedefine/>
    <w:uiPriority w:val="39"/>
    <w:unhideWhenUsed/>
    <w:qFormat/>
    <w:rsid w:val="005E77B5"/>
    <w:pPr>
      <w:widowControl/>
      <w:suppressAutoHyphens w:val="0"/>
      <w:spacing w:after="100" w:line="276" w:lineRule="auto"/>
    </w:pPr>
    <w:rPr>
      <w:rFonts w:asciiTheme="minorHAnsi" w:eastAsiaTheme="minorEastAsia" w:hAnsiTheme="minorHAnsi" w:cstheme="minorBidi"/>
      <w:kern w:val="0"/>
      <w:sz w:val="22"/>
      <w:szCs w:val="22"/>
    </w:rPr>
  </w:style>
  <w:style w:type="paragraph" w:styleId="Header">
    <w:name w:val="header"/>
    <w:basedOn w:val="Normal"/>
    <w:link w:val="HeaderChar"/>
    <w:uiPriority w:val="99"/>
    <w:semiHidden/>
    <w:unhideWhenUsed/>
    <w:rsid w:val="007E26D5"/>
    <w:pPr>
      <w:tabs>
        <w:tab w:val="center" w:pos="4680"/>
        <w:tab w:val="right" w:pos="9360"/>
      </w:tabs>
    </w:pPr>
  </w:style>
  <w:style w:type="character" w:customStyle="1" w:styleId="HeaderChar">
    <w:name w:val="Header Char"/>
    <w:basedOn w:val="DefaultParagraphFont"/>
    <w:link w:val="Header"/>
    <w:uiPriority w:val="99"/>
    <w:semiHidden/>
    <w:rsid w:val="007E26D5"/>
    <w:rPr>
      <w:rFonts w:ascii="Times New Roman" w:eastAsia="Arial Unicode MS" w:hAnsi="Times New Roman" w:cs="Times New Roman"/>
      <w:kern w:val="1"/>
      <w:sz w:val="24"/>
      <w:szCs w:val="24"/>
    </w:rPr>
  </w:style>
  <w:style w:type="paragraph" w:styleId="TOC4">
    <w:name w:val="toc 4"/>
    <w:basedOn w:val="Normal"/>
    <w:next w:val="Normal"/>
    <w:autoRedefine/>
    <w:uiPriority w:val="39"/>
    <w:unhideWhenUsed/>
    <w:rsid w:val="00AC7690"/>
    <w:pPr>
      <w:widowControl/>
      <w:suppressAutoHyphens w:val="0"/>
      <w:spacing w:after="100" w:line="276" w:lineRule="auto"/>
      <w:ind w:left="660"/>
    </w:pPr>
    <w:rPr>
      <w:rFonts w:asciiTheme="minorHAnsi" w:eastAsiaTheme="minorEastAsia" w:hAnsiTheme="minorHAnsi" w:cstheme="minorBidi"/>
      <w:kern w:val="0"/>
      <w:sz w:val="22"/>
      <w:szCs w:val="22"/>
    </w:rPr>
  </w:style>
  <w:style w:type="paragraph" w:styleId="TOC5">
    <w:name w:val="toc 5"/>
    <w:basedOn w:val="Normal"/>
    <w:next w:val="Normal"/>
    <w:autoRedefine/>
    <w:uiPriority w:val="39"/>
    <w:unhideWhenUsed/>
    <w:rsid w:val="00AC7690"/>
    <w:pPr>
      <w:widowControl/>
      <w:suppressAutoHyphens w:val="0"/>
      <w:spacing w:after="100" w:line="276" w:lineRule="auto"/>
      <w:ind w:left="880"/>
    </w:pPr>
    <w:rPr>
      <w:rFonts w:asciiTheme="minorHAnsi" w:eastAsiaTheme="minorEastAsia" w:hAnsiTheme="minorHAnsi" w:cstheme="minorBidi"/>
      <w:kern w:val="0"/>
      <w:sz w:val="22"/>
      <w:szCs w:val="22"/>
    </w:rPr>
  </w:style>
  <w:style w:type="paragraph" w:styleId="TOC6">
    <w:name w:val="toc 6"/>
    <w:basedOn w:val="Normal"/>
    <w:next w:val="Normal"/>
    <w:autoRedefine/>
    <w:uiPriority w:val="39"/>
    <w:unhideWhenUsed/>
    <w:rsid w:val="00AC7690"/>
    <w:pPr>
      <w:widowControl/>
      <w:suppressAutoHyphens w:val="0"/>
      <w:spacing w:after="100" w:line="276" w:lineRule="auto"/>
      <w:ind w:left="1100"/>
    </w:pPr>
    <w:rPr>
      <w:rFonts w:asciiTheme="minorHAnsi" w:eastAsiaTheme="minorEastAsia" w:hAnsiTheme="minorHAnsi" w:cstheme="minorBidi"/>
      <w:kern w:val="0"/>
      <w:sz w:val="22"/>
      <w:szCs w:val="22"/>
    </w:rPr>
  </w:style>
  <w:style w:type="paragraph" w:styleId="TOC7">
    <w:name w:val="toc 7"/>
    <w:basedOn w:val="Normal"/>
    <w:next w:val="Normal"/>
    <w:autoRedefine/>
    <w:uiPriority w:val="39"/>
    <w:unhideWhenUsed/>
    <w:rsid w:val="00AC7690"/>
    <w:pPr>
      <w:widowControl/>
      <w:suppressAutoHyphens w:val="0"/>
      <w:spacing w:after="100" w:line="276" w:lineRule="auto"/>
      <w:ind w:left="1320"/>
    </w:pPr>
    <w:rPr>
      <w:rFonts w:asciiTheme="minorHAnsi" w:eastAsiaTheme="minorEastAsia" w:hAnsiTheme="minorHAnsi" w:cstheme="minorBidi"/>
      <w:kern w:val="0"/>
      <w:sz w:val="22"/>
      <w:szCs w:val="22"/>
    </w:rPr>
  </w:style>
  <w:style w:type="paragraph" w:styleId="TOC8">
    <w:name w:val="toc 8"/>
    <w:basedOn w:val="Normal"/>
    <w:next w:val="Normal"/>
    <w:autoRedefine/>
    <w:uiPriority w:val="39"/>
    <w:unhideWhenUsed/>
    <w:rsid w:val="00AC7690"/>
    <w:pPr>
      <w:widowControl/>
      <w:suppressAutoHyphens w:val="0"/>
      <w:spacing w:after="100" w:line="276" w:lineRule="auto"/>
      <w:ind w:left="1540"/>
    </w:pPr>
    <w:rPr>
      <w:rFonts w:asciiTheme="minorHAnsi" w:eastAsiaTheme="minorEastAsia" w:hAnsiTheme="minorHAnsi" w:cstheme="minorBidi"/>
      <w:kern w:val="0"/>
      <w:sz w:val="22"/>
      <w:szCs w:val="22"/>
    </w:rPr>
  </w:style>
  <w:style w:type="paragraph" w:styleId="TOC9">
    <w:name w:val="toc 9"/>
    <w:basedOn w:val="Normal"/>
    <w:next w:val="Normal"/>
    <w:autoRedefine/>
    <w:uiPriority w:val="39"/>
    <w:unhideWhenUsed/>
    <w:rsid w:val="00AC7690"/>
    <w:pPr>
      <w:widowControl/>
      <w:suppressAutoHyphens w:val="0"/>
      <w:spacing w:after="100" w:line="276" w:lineRule="auto"/>
      <w:ind w:left="1760"/>
    </w:pPr>
    <w:rPr>
      <w:rFonts w:asciiTheme="minorHAnsi" w:eastAsiaTheme="minorEastAsia" w:hAnsiTheme="minorHAnsi" w:cstheme="minorBidi"/>
      <w:kern w:val="0"/>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7.emf"/><Relationship Id="rId42" Type="http://schemas.openxmlformats.org/officeDocument/2006/relationships/oleObject" Target="embeddings/oleObject17.bin"/><Relationship Id="rId47" Type="http://schemas.openxmlformats.org/officeDocument/2006/relationships/image" Target="media/image20.emf"/><Relationship Id="rId63" Type="http://schemas.openxmlformats.org/officeDocument/2006/relationships/oleObject" Target="embeddings/oleObject27.bin"/><Relationship Id="rId68" Type="http://schemas.openxmlformats.org/officeDocument/2006/relationships/image" Target="media/image31.emf"/><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oleObject" Target="embeddings/oleObject22.bin"/><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oleObject" Target="embeddings/oleObject26.bin"/><Relationship Id="rId19" Type="http://schemas.openxmlformats.org/officeDocument/2006/relationships/image" Target="media/image6.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20.bin"/><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oleObject30.bin"/><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oleObject" Target="embeddings/oleObject25.bin"/><Relationship Id="rId67" Type="http://schemas.openxmlformats.org/officeDocument/2006/relationships/oleObject" Target="embeddings/oleObject29.bin"/><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jpeg"/><Relationship Id="rId57" Type="http://schemas.openxmlformats.org/officeDocument/2006/relationships/oleObject" Target="embeddings/oleObject24.bin"/><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8.bin"/><Relationship Id="rId7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image" Target="media/image16.emf"/><Relationship Id="rId34" Type="http://schemas.openxmlformats.org/officeDocument/2006/relationships/oleObject" Target="embeddings/oleObject13.bin"/><Relationship Id="rId50" Type="http://schemas.openxmlformats.org/officeDocument/2006/relationships/image" Target="media/image22.emf"/><Relationship Id="rId55" Type="http://schemas.openxmlformats.org/officeDocument/2006/relationships/oleObject" Target="embeddings/oleObject23.bin"/><Relationship Id="rId7" Type="http://schemas.openxmlformats.org/officeDocument/2006/relationships/footnotes" Target="footnotes.xml"/><Relationship Id="rId71" Type="http://schemas.openxmlformats.org/officeDocument/2006/relationships/oleObject" Target="embeddings/oleObject3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D4D298-B397-4EAD-A783-E0A2DED00E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7</TotalTime>
  <Pages>50</Pages>
  <Words>5116</Words>
  <Characters>29166</Characters>
  <Application>Microsoft Office Word</Application>
  <DocSecurity>0</DocSecurity>
  <Lines>243</Lines>
  <Paragraphs>68</Paragraphs>
  <ScaleCrop>false</ScaleCrop>
  <HeadingPairs>
    <vt:vector size="2" baseType="variant">
      <vt:variant>
        <vt:lpstr>Title</vt:lpstr>
      </vt:variant>
      <vt:variant>
        <vt:i4>1</vt:i4>
      </vt:variant>
    </vt:vector>
  </HeadingPairs>
  <TitlesOfParts>
    <vt:vector size="1" baseType="lpstr">
      <vt:lpstr/>
    </vt:vector>
  </TitlesOfParts>
  <Company>Slippery Rock University</Company>
  <LinksUpToDate>false</LinksUpToDate>
  <CharactersWithSpaces>342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ofile</dc:creator>
  <cp:keywords/>
  <dc:description/>
  <cp:lastModifiedBy>Smith, Kelly M</cp:lastModifiedBy>
  <cp:revision>9</cp:revision>
  <dcterms:created xsi:type="dcterms:W3CDTF">2010-02-01T21:53:00Z</dcterms:created>
  <dcterms:modified xsi:type="dcterms:W3CDTF">2013-02-06T20:29:00Z</dcterms:modified>
</cp:coreProperties>
</file>